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F391F21" w14:textId="77777777" w:rsidR="00766E99" w:rsidRDefault="00490DEA">
      <w:pPr>
        <w:jc w:val="center"/>
      </w:pPr>
      <w:r>
        <w:rPr>
          <w:noProof/>
          <w:szCs w:val="21"/>
        </w:rPr>
        <w:drawing>
          <wp:inline distT="0" distB="0" distL="0" distR="0" wp14:anchorId="7559DA3A" wp14:editId="1315C90D">
            <wp:extent cx="2647950" cy="394970"/>
            <wp:effectExtent l="0" t="0" r="0" b="0"/>
            <wp:docPr id="14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9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C4201" w14:textId="77777777" w:rsidR="00766E99" w:rsidRPr="005E1CC7" w:rsidRDefault="00766E99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14:paraId="4D2CF482" w14:textId="77777777" w:rsidR="00766E99" w:rsidRPr="008454AE" w:rsidRDefault="00766E99" w:rsidP="008454AE">
      <w:pPr>
        <w:spacing w:before="240"/>
        <w:ind w:firstLineChars="345" w:firstLine="1104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</w:t>
      </w:r>
      <w:r w:rsidR="005E1CC7" w:rsidRPr="008454AE">
        <w:rPr>
          <w:rFonts w:hint="eastAsia"/>
          <w:b/>
          <w:sz w:val="32"/>
          <w:szCs w:val="32"/>
          <w:u w:val="single"/>
        </w:rPr>
        <w:t>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14:paraId="50ACF864" w14:textId="77777777" w:rsidR="006E79B1" w:rsidRPr="008454AE" w:rsidRDefault="006E79B1" w:rsidP="008454AE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="00317ED7">
        <w:rPr>
          <w:rFonts w:ascii="宋体" w:hAnsi="宋体" w:hint="eastAsia"/>
          <w:b/>
          <w:u w:val="single"/>
        </w:rPr>
        <w:t xml:space="preserve">    </w:t>
      </w:r>
      <w:r w:rsidRPr="008454AE">
        <w:rPr>
          <w:rFonts w:ascii="宋体" w:hAnsi="宋体" w:hint="eastAsia"/>
          <w:b/>
          <w:u w:val="single"/>
        </w:rPr>
        <w:t>实验</w:t>
      </w:r>
      <w:r w:rsidR="00317ED7">
        <w:rPr>
          <w:rFonts w:ascii="宋体" w:hAnsi="宋体" w:hint="eastAsia"/>
          <w:b/>
          <w:u w:val="single"/>
        </w:rPr>
        <w:t>四</w:t>
      </w:r>
      <w:r w:rsidR="008454AE">
        <w:rPr>
          <w:rFonts w:ascii="宋体" w:hAnsi="宋体" w:hint="eastAsia"/>
          <w:b/>
          <w:u w:val="single"/>
        </w:rPr>
        <w:t xml:space="preserve">   </w:t>
      </w:r>
      <w:r w:rsidR="00317ED7">
        <w:rPr>
          <w:rFonts w:ascii="宋体" w:hAnsi="宋体" w:hint="eastAsia"/>
          <w:b/>
          <w:u w:val="single"/>
        </w:rPr>
        <w:t xml:space="preserve">中断与反跟踪    </w:t>
      </w:r>
    </w:p>
    <w:p w14:paraId="16C1F404" w14:textId="0B79C287" w:rsidR="006E79B1" w:rsidRPr="008454AE" w:rsidRDefault="00C927B3" w:rsidP="008454AE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时间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="00392EC9">
        <w:rPr>
          <w:rFonts w:ascii="宋体" w:hAnsi="宋体"/>
          <w:b/>
          <w:u w:val="single"/>
        </w:rPr>
        <w:t>7</w:t>
      </w:r>
      <w:bookmarkStart w:id="0" w:name="_GoBack"/>
      <w:bookmarkEnd w:id="0"/>
      <w:r w:rsidR="006E79B1" w:rsidRPr="008454AE">
        <w:rPr>
          <w:rFonts w:ascii="宋体" w:hAnsi="宋体"/>
          <w:b/>
          <w:u w:val="single"/>
        </w:rPr>
        <w:t>-</w:t>
      </w:r>
      <w:r w:rsidR="000E3704">
        <w:rPr>
          <w:rFonts w:ascii="宋体" w:hAnsi="宋体"/>
          <w:b/>
          <w:u w:val="single"/>
        </w:rPr>
        <w:t>4</w:t>
      </w:r>
      <w:r w:rsidR="006E79B1" w:rsidRPr="008454AE">
        <w:rPr>
          <w:rFonts w:ascii="宋体" w:hAnsi="宋体"/>
          <w:b/>
          <w:u w:val="single"/>
        </w:rPr>
        <w:t>-</w:t>
      </w:r>
      <w:r w:rsidR="00A82651">
        <w:rPr>
          <w:rFonts w:ascii="宋体" w:hAnsi="宋体" w:hint="eastAsia"/>
          <w:b/>
          <w:u w:val="single"/>
        </w:rPr>
        <w:t>19</w:t>
      </w:r>
      <w:r w:rsidR="006E79B1" w:rsidRPr="008454AE">
        <w:rPr>
          <w:rFonts w:ascii="宋体" w:hAnsi="宋体" w:hint="eastAsia"/>
          <w:b/>
          <w:u w:val="single"/>
        </w:rPr>
        <w:t>，14：</w:t>
      </w:r>
      <w:r w:rsidR="00244E6C">
        <w:rPr>
          <w:rFonts w:ascii="宋体" w:hAnsi="宋体" w:hint="eastAsia"/>
          <w:b/>
          <w:u w:val="single"/>
        </w:rPr>
        <w:t>0</w:t>
      </w:r>
      <w:r w:rsidR="00244E6C">
        <w:rPr>
          <w:rFonts w:ascii="宋体" w:hAnsi="宋体"/>
          <w:b/>
          <w:u w:val="single"/>
        </w:rPr>
        <w:t>0</w:t>
      </w:r>
      <w:r w:rsidR="006E79B1" w:rsidRPr="008454AE">
        <w:rPr>
          <w:rFonts w:ascii="宋体" w:hAnsi="宋体" w:hint="eastAsia"/>
          <w:b/>
          <w:u w:val="single"/>
        </w:rPr>
        <w:t>-17：30</w:t>
      </w:r>
      <w:r w:rsidR="00324936">
        <w:rPr>
          <w:rFonts w:ascii="宋体" w:hAnsi="宋体" w:hint="eastAsia"/>
          <w:b/>
          <w:u w:val="single"/>
        </w:rPr>
        <w:t xml:space="preserve">     </w:t>
      </w:r>
      <w:r w:rsidRPr="008454AE">
        <w:rPr>
          <w:rFonts w:ascii="宋体" w:hAnsi="宋体" w:hint="eastAsia"/>
          <w:b/>
        </w:rPr>
        <w:t>实验</w:t>
      </w:r>
      <w:r w:rsidR="006E79B1" w:rsidRPr="008454AE">
        <w:rPr>
          <w:rFonts w:ascii="宋体" w:hAnsi="宋体" w:hint="eastAsia"/>
          <w:b/>
        </w:rPr>
        <w:t>地点：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  <w:u w:val="single"/>
        </w:rPr>
        <w:t>南一楼80</w:t>
      </w:r>
      <w:r w:rsidR="00A82651">
        <w:rPr>
          <w:rFonts w:ascii="宋体" w:hAnsi="宋体" w:hint="eastAsia"/>
          <w:b/>
          <w:u w:val="single"/>
        </w:rPr>
        <w:t>3</w:t>
      </w:r>
      <w:r w:rsidR="006E79B1" w:rsidRPr="008454AE">
        <w:rPr>
          <w:rFonts w:ascii="宋体" w:hAnsi="宋体" w:hint="eastAsia"/>
          <w:b/>
          <w:u w:val="single"/>
        </w:rPr>
        <w:t>室</w:t>
      </w:r>
      <w:r w:rsidR="00A82651">
        <w:rPr>
          <w:rFonts w:ascii="宋体" w:hAnsi="宋体" w:hint="eastAsia"/>
          <w:b/>
          <w:u w:val="single"/>
        </w:rPr>
        <w:t>99</w:t>
      </w:r>
      <w:r w:rsidR="006E79B1" w:rsidRPr="008454AE">
        <w:rPr>
          <w:rFonts w:ascii="宋体" w:hAnsi="宋体" w:hint="eastAsia"/>
          <w:b/>
          <w:u w:val="single"/>
        </w:rPr>
        <w:t>号实验台</w:t>
      </w:r>
      <w:r w:rsidR="00E678FA" w:rsidRPr="008454AE">
        <w:rPr>
          <w:rFonts w:ascii="宋体" w:hAnsi="宋体" w:hint="eastAsia"/>
          <w:b/>
          <w:u w:val="single"/>
        </w:rPr>
        <w:t xml:space="preserve"> </w:t>
      </w:r>
      <w:r w:rsidR="006E79B1" w:rsidRPr="008454AE">
        <w:rPr>
          <w:rFonts w:ascii="宋体" w:hAnsi="宋体" w:hint="eastAsia"/>
          <w:b/>
        </w:rPr>
        <w:t xml:space="preserve">   </w:t>
      </w:r>
    </w:p>
    <w:p w14:paraId="54BE0243" w14:textId="77777777" w:rsidR="007C2F2E" w:rsidRDefault="006F2534" w:rsidP="008454AE">
      <w:pPr>
        <w:adjustRightInd w:val="0"/>
        <w:snapToGrid w:val="0"/>
        <w:spacing w:line="360" w:lineRule="auto"/>
        <w:rPr>
          <w:rFonts w:hint="eastAsia"/>
          <w:b/>
          <w:u w:val="single"/>
        </w:rPr>
      </w:pPr>
      <w:r w:rsidRPr="008454AE">
        <w:rPr>
          <w:rFonts w:hint="eastAsia"/>
          <w:b/>
        </w:rPr>
        <w:t>指导教师：</w:t>
      </w:r>
      <w:r w:rsidRPr="008454AE">
        <w:rPr>
          <w:rFonts w:hint="eastAsia"/>
          <w:b/>
          <w:u w:val="single"/>
        </w:rPr>
        <w:t xml:space="preserve">    </w:t>
      </w:r>
      <w:r w:rsidR="007C2F2E">
        <w:rPr>
          <w:rFonts w:hint="eastAsia"/>
          <w:b/>
          <w:u w:val="single"/>
        </w:rPr>
        <w:t xml:space="preserve">         </w:t>
      </w:r>
      <w:r w:rsidR="00490DEA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</w:p>
    <w:p w14:paraId="38DD4967" w14:textId="77777777" w:rsidR="003A511E" w:rsidRDefault="003A511E" w:rsidP="008454AE">
      <w:pPr>
        <w:adjustRightInd w:val="0"/>
        <w:snapToGrid w:val="0"/>
        <w:spacing w:line="360" w:lineRule="auto"/>
        <w:rPr>
          <w:rFonts w:hint="eastAsia"/>
          <w:b/>
        </w:rPr>
      </w:pPr>
    </w:p>
    <w:p w14:paraId="29BAEF35" w14:textId="3D6D0A46" w:rsidR="00766E99" w:rsidRPr="00324936" w:rsidRDefault="00766E99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专业班级：</w:t>
      </w:r>
      <w:r w:rsidR="00D37D39">
        <w:rPr>
          <w:rFonts w:hint="eastAsia"/>
          <w:b/>
          <w:u w:val="single"/>
        </w:rPr>
        <w:t xml:space="preserve">   </w:t>
      </w:r>
      <w:r w:rsidR="003A511E">
        <w:rPr>
          <w:rFonts w:hint="eastAsia"/>
          <w:b/>
          <w:u w:val="single"/>
        </w:rPr>
        <w:t>计</w:t>
      </w:r>
      <w:r w:rsidR="00E678FA" w:rsidRPr="008454AE">
        <w:rPr>
          <w:rFonts w:hint="eastAsia"/>
          <w:b/>
          <w:u w:val="single"/>
        </w:rPr>
        <w:t>算机科学与技术</w:t>
      </w:r>
      <w:r w:rsidR="00E678FA" w:rsidRPr="008454AE">
        <w:rPr>
          <w:rFonts w:hint="eastAsia"/>
          <w:b/>
          <w:u w:val="single"/>
        </w:rPr>
        <w:t>201</w:t>
      </w:r>
      <w:r w:rsidR="003A511E">
        <w:rPr>
          <w:rFonts w:hint="eastAsia"/>
          <w:b/>
          <w:u w:val="single"/>
        </w:rPr>
        <w:t>307</w:t>
      </w:r>
      <w:r w:rsidR="00E678FA" w:rsidRPr="008454AE">
        <w:rPr>
          <w:rFonts w:hint="eastAsia"/>
          <w:b/>
          <w:u w:val="single"/>
        </w:rPr>
        <w:t>班</w:t>
      </w:r>
      <w:r w:rsidR="00D37D39">
        <w:rPr>
          <w:rFonts w:hint="eastAsia"/>
          <w:b/>
          <w:u w:val="single"/>
        </w:rPr>
        <w:t xml:space="preserve">  </w:t>
      </w:r>
    </w:p>
    <w:p w14:paraId="03778F1C" w14:textId="3C98A662" w:rsidR="00766E99" w:rsidRPr="008454AE" w:rsidRDefault="00766E99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 w:rsidR="00D37D39">
        <w:rPr>
          <w:rFonts w:hint="eastAsia"/>
          <w:b/>
          <w:u w:val="single"/>
        </w:rPr>
        <w:tab/>
      </w:r>
      <w:r w:rsidR="00D37D39">
        <w:rPr>
          <w:rFonts w:hint="eastAsia"/>
          <w:b/>
          <w:u w:val="single"/>
        </w:rPr>
        <w:tab/>
        <w:t xml:space="preserve">   U201314969        </w:t>
      </w:r>
      <w:r w:rsidR="00324936"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</w:rPr>
        <w:t>姓</w:t>
      </w:r>
      <w:r w:rsid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D37D39">
        <w:rPr>
          <w:rFonts w:hint="eastAsia"/>
          <w:b/>
          <w:u w:val="single"/>
        </w:rPr>
        <w:t xml:space="preserve">       </w:t>
      </w:r>
      <w:r w:rsidR="00D37D39">
        <w:rPr>
          <w:rFonts w:hint="eastAsia"/>
          <w:b/>
          <w:u w:val="single"/>
        </w:rPr>
        <w:t>王镇宇</w:t>
      </w:r>
      <w:r w:rsidR="00D37D39">
        <w:rPr>
          <w:rFonts w:hint="eastAsia"/>
          <w:b/>
          <w:u w:val="single"/>
        </w:rPr>
        <w:t xml:space="preserve">         </w:t>
      </w:r>
      <w:r w:rsidRPr="008454AE">
        <w:rPr>
          <w:rFonts w:hint="eastAsia"/>
          <w:b/>
          <w:u w:val="single"/>
        </w:rPr>
        <w:t xml:space="preserve">        </w:t>
      </w:r>
    </w:p>
    <w:p w14:paraId="1CB9EA42" w14:textId="48F3A4A1" w:rsidR="00766E99" w:rsidRPr="008454AE" w:rsidRDefault="00A7127B" w:rsidP="008454AE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="006C20AB">
        <w:rPr>
          <w:rFonts w:hint="eastAsia"/>
          <w:b/>
          <w:u w:val="single"/>
        </w:rPr>
        <w:t xml:space="preserve">           </w:t>
      </w:r>
      <w:r w:rsidR="006C20AB">
        <w:rPr>
          <w:rFonts w:hint="eastAsia"/>
          <w:b/>
          <w:u w:val="single"/>
        </w:rPr>
        <w:t>无</w:t>
      </w:r>
      <w:r w:rsidR="005E1CC7" w:rsidRPr="008454AE">
        <w:rPr>
          <w:rFonts w:hint="eastAsia"/>
          <w:b/>
          <w:u w:val="single"/>
        </w:rPr>
        <w:t xml:space="preserve"> </w:t>
      </w:r>
      <w:r w:rsidR="006C20AB">
        <w:rPr>
          <w:rFonts w:hint="eastAsia"/>
          <w:b/>
          <w:u w:val="single"/>
        </w:rPr>
        <w:t xml:space="preserve"> </w:t>
      </w:r>
      <w:r w:rsidR="005E1CC7" w:rsidRPr="008454AE">
        <w:rPr>
          <w:rFonts w:hint="eastAsia"/>
          <w:b/>
          <w:u w:val="single"/>
        </w:rPr>
        <w:t xml:space="preserve"> </w:t>
      </w:r>
      <w:r w:rsidR="00324936">
        <w:rPr>
          <w:rFonts w:hint="eastAsia"/>
          <w:b/>
          <w:u w:val="single"/>
        </w:rPr>
        <w:t xml:space="preserve">          </w:t>
      </w:r>
      <w:r w:rsidR="00766E99" w:rsidRPr="008454AE">
        <w:rPr>
          <w:rFonts w:hint="eastAsia"/>
          <w:b/>
        </w:rPr>
        <w:t>报告日期：</w:t>
      </w:r>
      <w:r w:rsidR="00E678FA" w:rsidRPr="008454AE">
        <w:rPr>
          <w:rFonts w:hint="eastAsia"/>
          <w:b/>
          <w:u w:val="single"/>
        </w:rPr>
        <w:t xml:space="preserve">   </w:t>
      </w:r>
      <w:r w:rsidR="00D37D39">
        <w:rPr>
          <w:rFonts w:hint="eastAsia"/>
          <w:b/>
          <w:u w:val="single"/>
        </w:rPr>
        <w:t xml:space="preserve">  </w:t>
      </w:r>
      <w:r w:rsidR="00E678FA" w:rsidRPr="008454AE">
        <w:rPr>
          <w:rFonts w:hint="eastAsia"/>
          <w:b/>
          <w:u w:val="single"/>
        </w:rPr>
        <w:t>201</w:t>
      </w:r>
      <w:r w:rsidR="00D37D39">
        <w:rPr>
          <w:rFonts w:hint="eastAsia"/>
          <w:b/>
          <w:u w:val="single"/>
        </w:rPr>
        <w:t>7</w:t>
      </w:r>
      <w:r w:rsidR="00766E99" w:rsidRPr="008454AE">
        <w:rPr>
          <w:rFonts w:hint="eastAsia"/>
          <w:b/>
          <w:u w:val="single"/>
        </w:rPr>
        <w:t>年</w:t>
      </w:r>
      <w:r w:rsidR="00766E99" w:rsidRPr="008454AE">
        <w:rPr>
          <w:rFonts w:hint="eastAsia"/>
          <w:b/>
          <w:u w:val="single"/>
        </w:rPr>
        <w:t xml:space="preserve">  </w:t>
      </w:r>
      <w:r w:rsidR="00D37D39">
        <w:rPr>
          <w:rFonts w:hint="eastAsia"/>
          <w:b/>
          <w:u w:val="single"/>
        </w:rPr>
        <w:t>4</w:t>
      </w:r>
      <w:r w:rsidR="00766E99" w:rsidRPr="008454AE">
        <w:rPr>
          <w:rFonts w:hint="eastAsia"/>
          <w:b/>
          <w:u w:val="single"/>
        </w:rPr>
        <w:t xml:space="preserve"> </w:t>
      </w:r>
      <w:r w:rsidR="00766E99" w:rsidRPr="008454AE">
        <w:rPr>
          <w:rFonts w:hint="eastAsia"/>
          <w:b/>
          <w:u w:val="single"/>
        </w:rPr>
        <w:t>月</w:t>
      </w:r>
      <w:r w:rsidR="00766E99" w:rsidRPr="008454AE">
        <w:rPr>
          <w:rFonts w:hint="eastAsia"/>
          <w:b/>
          <w:u w:val="single"/>
        </w:rPr>
        <w:t xml:space="preserve"> </w:t>
      </w:r>
      <w:r w:rsidR="00375A77">
        <w:rPr>
          <w:rFonts w:hint="eastAsia"/>
          <w:b/>
          <w:u w:val="single"/>
        </w:rPr>
        <w:t>2</w:t>
      </w:r>
      <w:r w:rsidR="00D37D39">
        <w:rPr>
          <w:rFonts w:hint="eastAsia"/>
          <w:b/>
          <w:u w:val="single"/>
        </w:rPr>
        <w:t>7</w:t>
      </w:r>
      <w:r w:rsidR="00766E99" w:rsidRPr="008454AE">
        <w:rPr>
          <w:rFonts w:hint="eastAsia"/>
          <w:b/>
          <w:u w:val="single"/>
        </w:rPr>
        <w:t>日</w:t>
      </w:r>
      <w:r w:rsidR="00766E99" w:rsidRPr="008454AE">
        <w:rPr>
          <w:rFonts w:hint="eastAsia"/>
          <w:b/>
          <w:u w:val="single"/>
        </w:rPr>
        <w:t xml:space="preserve"> </w:t>
      </w:r>
      <w:r w:rsidR="00D37D39">
        <w:rPr>
          <w:rFonts w:hint="eastAsia"/>
          <w:b/>
          <w:u w:val="single"/>
        </w:rPr>
        <w:t xml:space="preserve"> </w:t>
      </w:r>
      <w:r w:rsidR="001E27B2">
        <w:rPr>
          <w:rFonts w:hint="eastAsia"/>
          <w:b/>
          <w:u w:val="single"/>
        </w:rPr>
        <w:t xml:space="preserve"> </w:t>
      </w:r>
    </w:p>
    <w:p w14:paraId="235CAB96" w14:textId="77777777" w:rsidR="0051750F" w:rsidRPr="0000648B" w:rsidRDefault="0051750F" w:rsidP="005E1CC7">
      <w:pPr>
        <w:pStyle w:val="ae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14:paraId="352F6984" w14:textId="77777777" w:rsidR="0051750F" w:rsidRDefault="0051750F" w:rsidP="0051750F">
      <w:pPr>
        <w:pStyle w:val="ae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</w:t>
      </w:r>
      <w:r w:rsidR="0000648B">
        <w:rPr>
          <w:rFonts w:hint="eastAsia"/>
          <w:color w:val="000000"/>
          <w:sz w:val="21"/>
          <w:szCs w:val="21"/>
        </w:rPr>
        <w:t>注明</w:t>
      </w:r>
      <w:r>
        <w:rPr>
          <w:rFonts w:hint="eastAsia"/>
          <w:color w:val="000000"/>
          <w:sz w:val="21"/>
          <w:szCs w:val="21"/>
        </w:rPr>
        <w:t>引用的内容外，本报告不包含任何其他个人或集体已经公开发表的作品或成果，不存在剽窃、抄袭行为。</w:t>
      </w:r>
    </w:p>
    <w:p w14:paraId="76EFC67D" w14:textId="77777777" w:rsidR="008454AE" w:rsidRDefault="008454AE" w:rsidP="0051750F">
      <w:pPr>
        <w:pStyle w:val="ae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特此声明！</w:t>
      </w:r>
    </w:p>
    <w:p w14:paraId="679EABEF" w14:textId="77777777" w:rsidR="008454AE" w:rsidRDefault="008454AE" w:rsidP="008454AE">
      <w:pPr>
        <w:pStyle w:val="ae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学生签名：            </w:t>
      </w:r>
    </w:p>
    <w:p w14:paraId="4D36D9D9" w14:textId="77777777" w:rsidR="008454AE" w:rsidRDefault="008454AE" w:rsidP="008454AE">
      <w:pPr>
        <w:pStyle w:val="ae"/>
        <w:wordWrap w:val="0"/>
        <w:jc w:val="right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 xml:space="preserve">日期：                </w:t>
      </w:r>
    </w:p>
    <w:p w14:paraId="4C50347F" w14:textId="77777777" w:rsidR="008454AE" w:rsidRPr="008454AE" w:rsidRDefault="008454AE" w:rsidP="008454AE">
      <w:pPr>
        <w:pStyle w:val="ae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871"/>
        <w:gridCol w:w="2944"/>
        <w:gridCol w:w="2425"/>
      </w:tblGrid>
      <w:tr w:rsidR="00247CBD" w:rsidRPr="005303B1" w14:paraId="6701F32D" w14:textId="77777777" w:rsidTr="003052A2">
        <w:trPr>
          <w:jc w:val="center"/>
        </w:trPr>
        <w:tc>
          <w:tcPr>
            <w:tcW w:w="2871" w:type="dxa"/>
          </w:tcPr>
          <w:p w14:paraId="3BFABDBC" w14:textId="77777777" w:rsidR="006474FB" w:rsidRPr="006474FB" w:rsidRDefault="0000648B" w:rsidP="00235917">
            <w:pPr>
              <w:pStyle w:val="ae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成质量</w:t>
            </w:r>
            <w:r w:rsidR="00247CBD"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7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（实验步骤清晰详细</w:t>
            </w:r>
            <w:r w:rsidR="008C6A85">
              <w:rPr>
                <w:rFonts w:hint="eastAsia"/>
                <w:color w:val="000000"/>
                <w:sz w:val="21"/>
                <w:szCs w:val="21"/>
              </w:rPr>
              <w:t>深入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，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实验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记录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真实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完整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6474FB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944" w:type="dxa"/>
          </w:tcPr>
          <w:p w14:paraId="1D4DA7B8" w14:textId="77777777" w:rsidR="00235917" w:rsidRPr="005303B1" w:rsidRDefault="00247CBD" w:rsidP="00235917">
            <w:pPr>
              <w:pStyle w:val="ae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 w:rsidR="0000648B"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3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（报告规范、完整、通顺、详实</w:t>
            </w:r>
            <w:r w:rsidR="008F6744">
              <w:rPr>
                <w:rFonts w:hint="eastAsia"/>
                <w:color w:val="000000"/>
                <w:sz w:val="21"/>
                <w:szCs w:val="21"/>
              </w:rPr>
              <w:t>等</w:t>
            </w:r>
            <w:r w:rsidR="00235917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425" w:type="dxa"/>
          </w:tcPr>
          <w:p w14:paraId="47281031" w14:textId="77777777" w:rsidR="00247CBD" w:rsidRPr="005303B1" w:rsidRDefault="00247CBD" w:rsidP="008C6A85">
            <w:pPr>
              <w:pStyle w:val="ae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（100</w:t>
            </w:r>
            <w:r w:rsidR="00B55EC0" w:rsidRPr="005303B1">
              <w:rPr>
                <w:rFonts w:hint="eastAsia"/>
                <w:color w:val="000000"/>
                <w:sz w:val="21"/>
                <w:szCs w:val="21"/>
              </w:rPr>
              <w:t>分</w:t>
            </w:r>
            <w:r w:rsidR="005B1CBC" w:rsidRPr="005303B1">
              <w:rPr>
                <w:rFonts w:hint="eastAsia"/>
                <w:color w:val="000000"/>
                <w:sz w:val="21"/>
                <w:szCs w:val="21"/>
              </w:rPr>
              <w:t>）</w:t>
            </w:r>
          </w:p>
        </w:tc>
      </w:tr>
      <w:tr w:rsidR="00247CBD" w:rsidRPr="005303B1" w14:paraId="6EDE4372" w14:textId="77777777" w:rsidTr="003052A2">
        <w:trPr>
          <w:jc w:val="center"/>
        </w:trPr>
        <w:tc>
          <w:tcPr>
            <w:tcW w:w="2871" w:type="dxa"/>
          </w:tcPr>
          <w:p w14:paraId="50DAFB36" w14:textId="77777777" w:rsidR="00247CBD" w:rsidRPr="005303B1" w:rsidRDefault="00247CBD" w:rsidP="005303B1">
            <w:pPr>
              <w:pStyle w:val="ae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944" w:type="dxa"/>
          </w:tcPr>
          <w:p w14:paraId="7BE415BD" w14:textId="77777777" w:rsidR="00247CBD" w:rsidRPr="005303B1" w:rsidRDefault="00247CBD" w:rsidP="005303B1">
            <w:pPr>
              <w:pStyle w:val="ae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425" w:type="dxa"/>
          </w:tcPr>
          <w:p w14:paraId="7822ECAB" w14:textId="77777777" w:rsidR="00247CBD" w:rsidRPr="005303B1" w:rsidRDefault="00247CBD" w:rsidP="005303B1">
            <w:pPr>
              <w:pStyle w:val="ae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14:paraId="5FCE58D5" w14:textId="77777777" w:rsidR="0051750F" w:rsidRDefault="0051750F" w:rsidP="00ED3635">
      <w:pPr>
        <w:pStyle w:val="ae"/>
        <w:spacing w:beforeLines="100" w:before="312" w:beforeAutospacing="0" w:line="360" w:lineRule="auto"/>
        <w:ind w:firstLineChars="2000" w:firstLine="420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指导教师签</w:t>
      </w:r>
      <w:r w:rsidR="00247CBD">
        <w:rPr>
          <w:rFonts w:hint="eastAsia"/>
          <w:color w:val="000000"/>
          <w:sz w:val="21"/>
          <w:szCs w:val="21"/>
        </w:rPr>
        <w:t>字：</w:t>
      </w:r>
      <w:r>
        <w:rPr>
          <w:rFonts w:hint="eastAsia"/>
          <w:color w:val="000000"/>
          <w:sz w:val="21"/>
          <w:szCs w:val="21"/>
        </w:rPr>
        <w:t xml:space="preserve"> </w:t>
      </w:r>
    </w:p>
    <w:p w14:paraId="0A32DD4A" w14:textId="77777777" w:rsidR="0051750F" w:rsidRDefault="00247CBD" w:rsidP="006C4F8A">
      <w:pPr>
        <w:pStyle w:val="ae"/>
      </w:pPr>
      <w:r>
        <w:rPr>
          <w:rFonts w:hint="eastAsia"/>
          <w:color w:val="000000"/>
          <w:sz w:val="21"/>
          <w:szCs w:val="21"/>
        </w:rPr>
        <w:t>                    </w:t>
      </w:r>
      <w:r w:rsidR="0051750F">
        <w:rPr>
          <w:rFonts w:hint="eastAsia"/>
          <w:color w:val="000000"/>
          <w:sz w:val="21"/>
          <w:szCs w:val="21"/>
        </w:rPr>
        <w:t>日期：</w:t>
      </w:r>
    </w:p>
    <w:p w14:paraId="5C6027AA" w14:textId="66207F69" w:rsidR="0051750F" w:rsidRDefault="0051750F">
      <w:pPr>
        <w:ind w:rightChars="-37" w:right="-89"/>
        <w:rPr>
          <w:rFonts w:hint="eastAsia"/>
        </w:rPr>
        <w:sectPr w:rsidR="0051750F" w:rsidSect="008454AE">
          <w:headerReference w:type="default" r:id="rId8"/>
          <w:footerReference w:type="even" r:id="rId9"/>
          <w:footerReference w:type="default" r:id="rId10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</w:p>
    <w:p w14:paraId="6FDE7F0B" w14:textId="77777777" w:rsidR="00080F97" w:rsidRPr="002B0713" w:rsidRDefault="00080F97" w:rsidP="00080F97">
      <w:pPr>
        <w:jc w:val="center"/>
        <w:rPr>
          <w:b/>
          <w:sz w:val="30"/>
          <w:szCs w:val="30"/>
        </w:rPr>
      </w:pPr>
      <w:bookmarkStart w:id="1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14:paraId="45BCC47A" w14:textId="77777777" w:rsidR="00BC5EA7" w:rsidRPr="00D118B6" w:rsidRDefault="00BC5EA7" w:rsidP="00080F97">
      <w:pPr>
        <w:jc w:val="center"/>
        <w:rPr>
          <w:b/>
          <w:sz w:val="32"/>
          <w:szCs w:val="32"/>
        </w:rPr>
      </w:pPr>
    </w:p>
    <w:p w14:paraId="3B191DC2" w14:textId="77777777" w:rsidR="009649DE" w:rsidRDefault="00080F97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0376032" w:history="1">
        <w:r w:rsidR="009649DE" w:rsidRPr="00BA6C0A">
          <w:rPr>
            <w:rStyle w:val="a4"/>
            <w:noProof/>
          </w:rPr>
          <w:t>1</w:t>
        </w:r>
        <w:r w:rsidR="009649DE">
          <w:rPr>
            <w:rFonts w:asciiTheme="minorHAnsi" w:eastAsiaTheme="minorEastAsia" w:hAnsiTheme="minorHAnsi" w:cstheme="minorBidi"/>
            <w:bCs w:val="0"/>
            <w:caps w:val="0"/>
            <w:noProof/>
          </w:rPr>
          <w:tab/>
        </w:r>
        <w:r w:rsidR="009649DE" w:rsidRPr="00BA6C0A">
          <w:rPr>
            <w:rStyle w:val="a4"/>
            <w:noProof/>
          </w:rPr>
          <w:t>实验目的与要求</w:t>
        </w:r>
        <w:r w:rsidR="009649DE">
          <w:rPr>
            <w:noProof/>
            <w:webHidden/>
          </w:rPr>
          <w:tab/>
        </w:r>
        <w:r w:rsidR="009649DE">
          <w:rPr>
            <w:noProof/>
            <w:webHidden/>
          </w:rPr>
          <w:fldChar w:fldCharType="begin"/>
        </w:r>
        <w:r w:rsidR="009649DE">
          <w:rPr>
            <w:noProof/>
            <w:webHidden/>
          </w:rPr>
          <w:instrText xml:space="preserve"> PAGEREF _Toc480376032 \h </w:instrText>
        </w:r>
        <w:r w:rsidR="009649DE">
          <w:rPr>
            <w:noProof/>
            <w:webHidden/>
          </w:rPr>
        </w:r>
        <w:r w:rsidR="009649DE">
          <w:rPr>
            <w:noProof/>
            <w:webHidden/>
          </w:rPr>
          <w:fldChar w:fldCharType="separate"/>
        </w:r>
        <w:r w:rsidR="009649DE">
          <w:rPr>
            <w:noProof/>
            <w:webHidden/>
          </w:rPr>
          <w:t>2</w:t>
        </w:r>
        <w:r w:rsidR="009649DE">
          <w:rPr>
            <w:noProof/>
            <w:webHidden/>
          </w:rPr>
          <w:fldChar w:fldCharType="end"/>
        </w:r>
      </w:hyperlink>
    </w:p>
    <w:p w14:paraId="4D976847" w14:textId="77777777" w:rsidR="009649DE" w:rsidRDefault="009649DE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</w:rPr>
      </w:pPr>
      <w:hyperlink w:anchor="_Toc480376033" w:history="1">
        <w:r w:rsidRPr="00BA6C0A">
          <w:rPr>
            <w:rStyle w:val="a4"/>
            <w:noProof/>
          </w:rPr>
          <w:t>2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</w:rPr>
          <w:tab/>
        </w:r>
        <w:r w:rsidRPr="00BA6C0A">
          <w:rPr>
            <w:rStyle w:val="a4"/>
            <w:noProof/>
          </w:rPr>
          <w:t>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44884C9A" w14:textId="77777777" w:rsidR="009649DE" w:rsidRDefault="009649DE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</w:rPr>
      </w:pPr>
      <w:hyperlink w:anchor="_Toc480376034" w:history="1">
        <w:r w:rsidRPr="00BA6C0A">
          <w:rPr>
            <w:rStyle w:val="a4"/>
            <w:noProof/>
          </w:rPr>
          <w:t>3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</w:rPr>
          <w:tab/>
        </w:r>
        <w:r w:rsidRPr="00BA6C0A">
          <w:rPr>
            <w:rStyle w:val="a4"/>
            <w:noProof/>
          </w:rPr>
          <w:t>实验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BEF7D7F" w14:textId="77777777" w:rsidR="009649DE" w:rsidRDefault="009649DE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80376035" w:history="1">
        <w:r w:rsidRPr="00BA6C0A">
          <w:rPr>
            <w:rStyle w:val="a4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</w:rPr>
          <w:tab/>
        </w:r>
        <w:r w:rsidRPr="00BA6C0A">
          <w:rPr>
            <w:rStyle w:val="a4"/>
            <w:noProof/>
          </w:rPr>
          <w:t>任务</w:t>
        </w:r>
        <w:r w:rsidRPr="00BA6C0A">
          <w:rPr>
            <w:rStyle w:val="a4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DAE4AE6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36" w:history="1">
        <w:r w:rsidRPr="00BA6C0A">
          <w:rPr>
            <w:rStyle w:val="a4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27C4A9F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37" w:history="1">
        <w:r w:rsidRPr="00BA6C0A">
          <w:rPr>
            <w:rStyle w:val="a4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547935A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38" w:history="1">
        <w:r w:rsidRPr="00BA6C0A">
          <w:rPr>
            <w:rStyle w:val="a4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5EC9227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39" w:history="1">
        <w:r w:rsidRPr="00BA6C0A">
          <w:rPr>
            <w:rStyle w:val="a4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FAFAD51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40" w:history="1">
        <w:r w:rsidRPr="00BA6C0A">
          <w:rPr>
            <w:rStyle w:val="a4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19903C0" w14:textId="77777777" w:rsidR="009649DE" w:rsidRDefault="009649DE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80376041" w:history="1">
        <w:r w:rsidRPr="00BA6C0A">
          <w:rPr>
            <w:rStyle w:val="a4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</w:rPr>
          <w:tab/>
        </w:r>
        <w:r w:rsidRPr="00BA6C0A">
          <w:rPr>
            <w:rStyle w:val="a4"/>
            <w:noProof/>
          </w:rPr>
          <w:t>任务</w:t>
        </w:r>
        <w:r w:rsidRPr="00BA6C0A">
          <w:rPr>
            <w:rStyle w:val="a4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6319206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42" w:history="1">
        <w:r w:rsidRPr="00BA6C0A">
          <w:rPr>
            <w:rStyle w:val="a4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6BBCFA4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43" w:history="1">
        <w:r w:rsidRPr="00BA6C0A">
          <w:rPr>
            <w:rStyle w:val="a4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E1989CB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44" w:history="1">
        <w:r w:rsidRPr="00BA6C0A">
          <w:rPr>
            <w:rStyle w:val="a4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4C7E19A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45" w:history="1">
        <w:r w:rsidRPr="00BA6C0A">
          <w:rPr>
            <w:rStyle w:val="a4"/>
            <w:noProof/>
          </w:rPr>
          <w:t>3.2.4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32694E9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46" w:history="1">
        <w:r w:rsidRPr="00BA6C0A">
          <w:rPr>
            <w:rStyle w:val="a4"/>
            <w:noProof/>
          </w:rPr>
          <w:t>3.2.5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A2B5874" w14:textId="77777777" w:rsidR="009649DE" w:rsidRDefault="009649DE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80376047" w:history="1">
        <w:r w:rsidRPr="00BA6C0A">
          <w:rPr>
            <w:rStyle w:val="a4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</w:rPr>
          <w:tab/>
        </w:r>
        <w:r w:rsidRPr="00BA6C0A">
          <w:rPr>
            <w:rStyle w:val="a4"/>
            <w:noProof/>
          </w:rPr>
          <w:t>任务</w:t>
        </w:r>
        <w:r w:rsidRPr="00BA6C0A">
          <w:rPr>
            <w:rStyle w:val="a4"/>
            <w:noProof/>
          </w:rPr>
          <w:t>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BED419E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48" w:history="1">
        <w:r w:rsidRPr="00BA6C0A">
          <w:rPr>
            <w:rStyle w:val="a4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7FB3553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49" w:history="1">
        <w:r w:rsidRPr="00BA6C0A">
          <w:rPr>
            <w:rStyle w:val="a4"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B396C6C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50" w:history="1">
        <w:r w:rsidRPr="00BA6C0A">
          <w:rPr>
            <w:rStyle w:val="a4"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50138B5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51" w:history="1">
        <w:r w:rsidRPr="00BA6C0A">
          <w:rPr>
            <w:rStyle w:val="a4"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AE970EA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52" w:history="1">
        <w:r w:rsidRPr="00BA6C0A">
          <w:rPr>
            <w:rStyle w:val="a4"/>
            <w:noProof/>
          </w:rPr>
          <w:t>3.3.5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89D8FE7" w14:textId="77777777" w:rsidR="009649DE" w:rsidRDefault="009649DE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80376053" w:history="1">
        <w:r w:rsidRPr="00BA6C0A">
          <w:rPr>
            <w:rStyle w:val="a4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</w:rPr>
          <w:tab/>
        </w:r>
        <w:r w:rsidRPr="00BA6C0A">
          <w:rPr>
            <w:rStyle w:val="a4"/>
            <w:noProof/>
          </w:rPr>
          <w:t>任务</w:t>
        </w:r>
        <w:r w:rsidRPr="00BA6C0A">
          <w:rPr>
            <w:rStyle w:val="a4"/>
            <w:noProof/>
          </w:rPr>
          <w:t>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FA69B63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54" w:history="1">
        <w:r w:rsidRPr="00BA6C0A">
          <w:rPr>
            <w:rStyle w:val="a4"/>
            <w:noProof/>
          </w:rPr>
          <w:t>3.4.1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5A3F237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55" w:history="1">
        <w:r w:rsidRPr="00BA6C0A">
          <w:rPr>
            <w:rStyle w:val="a4"/>
            <w:noProof/>
          </w:rPr>
          <w:t>3.4.2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D900C3C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56" w:history="1">
        <w:r w:rsidRPr="00BA6C0A">
          <w:rPr>
            <w:rStyle w:val="a4"/>
            <w:noProof/>
          </w:rPr>
          <w:t>3.4.3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A3234FC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57" w:history="1">
        <w:r w:rsidRPr="00BA6C0A">
          <w:rPr>
            <w:rStyle w:val="a4"/>
            <w:noProof/>
          </w:rPr>
          <w:t>3.4.4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327838F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58" w:history="1">
        <w:r w:rsidRPr="00BA6C0A">
          <w:rPr>
            <w:rStyle w:val="a4"/>
            <w:noProof/>
          </w:rPr>
          <w:t>3.4.5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DEEE0E3" w14:textId="77777777" w:rsidR="009649DE" w:rsidRDefault="009649DE">
      <w:pPr>
        <w:pStyle w:val="21"/>
        <w:tabs>
          <w:tab w:val="left" w:pos="630"/>
        </w:tabs>
        <w:rPr>
          <w:rFonts w:asciiTheme="minorHAnsi" w:eastAsiaTheme="minorEastAsia" w:hAnsiTheme="minorHAnsi" w:cstheme="minorBidi"/>
          <w:smallCaps w:val="0"/>
          <w:noProof/>
        </w:rPr>
      </w:pPr>
      <w:hyperlink w:anchor="_Toc480376059" w:history="1">
        <w:r w:rsidRPr="00BA6C0A">
          <w:rPr>
            <w:rStyle w:val="a4"/>
            <w:noProof/>
          </w:rPr>
          <w:t>3.5</w:t>
        </w:r>
        <w:r>
          <w:rPr>
            <w:rFonts w:asciiTheme="minorHAnsi" w:eastAsiaTheme="minorEastAsia" w:hAnsiTheme="minorHAnsi" w:cstheme="minorBidi"/>
            <w:smallCaps w:val="0"/>
            <w:noProof/>
          </w:rPr>
          <w:tab/>
        </w:r>
        <w:r w:rsidRPr="00BA6C0A">
          <w:rPr>
            <w:rStyle w:val="a4"/>
            <w:noProof/>
          </w:rPr>
          <w:t>任务</w:t>
        </w:r>
        <w:r w:rsidRPr="00BA6C0A">
          <w:rPr>
            <w:rStyle w:val="a4"/>
            <w:noProof/>
          </w:rPr>
          <w:t>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036396F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60" w:history="1">
        <w:r w:rsidRPr="00BA6C0A">
          <w:rPr>
            <w:rStyle w:val="a4"/>
            <w:noProof/>
          </w:rPr>
          <w:t>3.5.1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B463069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61" w:history="1">
        <w:r w:rsidRPr="00BA6C0A">
          <w:rPr>
            <w:rStyle w:val="a4"/>
            <w:noProof/>
          </w:rPr>
          <w:t>3.5.2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EBC2B39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62" w:history="1">
        <w:r w:rsidRPr="00BA6C0A">
          <w:rPr>
            <w:rStyle w:val="a4"/>
            <w:noProof/>
          </w:rPr>
          <w:t>3.5.3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3D305F2" w14:textId="77777777" w:rsidR="009649DE" w:rsidRDefault="009649DE">
      <w:pPr>
        <w:pStyle w:val="31"/>
        <w:tabs>
          <w:tab w:val="left" w:pos="840"/>
          <w:tab w:val="right" w:leader="dot" w:pos="8948"/>
        </w:tabs>
        <w:rPr>
          <w:rFonts w:asciiTheme="minorHAnsi" w:eastAsiaTheme="minorEastAsia" w:hAnsiTheme="minorHAnsi" w:cstheme="minorBidi"/>
          <w:noProof/>
          <w:szCs w:val="24"/>
        </w:rPr>
      </w:pPr>
      <w:hyperlink w:anchor="_Toc480376063" w:history="1">
        <w:r w:rsidRPr="00BA6C0A">
          <w:rPr>
            <w:rStyle w:val="a4"/>
            <w:noProof/>
          </w:rPr>
          <w:t>3.5.4</w:t>
        </w:r>
        <w:r>
          <w:rPr>
            <w:rFonts w:asciiTheme="minorHAnsi" w:eastAsiaTheme="minorEastAsia" w:hAnsiTheme="minorHAnsi" w:cstheme="minorBidi"/>
            <w:noProof/>
            <w:szCs w:val="24"/>
          </w:rPr>
          <w:tab/>
        </w:r>
        <w:r w:rsidRPr="00BA6C0A">
          <w:rPr>
            <w:rStyle w:val="a4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197DF64" w14:textId="77777777" w:rsidR="009649DE" w:rsidRDefault="009649DE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</w:rPr>
      </w:pPr>
      <w:hyperlink w:anchor="_Toc480376064" w:history="1">
        <w:r w:rsidRPr="00BA6C0A">
          <w:rPr>
            <w:rStyle w:val="a4"/>
            <w:rFonts w:ascii="宋体" w:hAnsi="宋体"/>
            <w:noProof/>
          </w:rPr>
          <w:t>4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</w:rPr>
          <w:tab/>
        </w:r>
        <w:r w:rsidRPr="00BA6C0A">
          <w:rPr>
            <w:rStyle w:val="a4"/>
            <w:noProof/>
          </w:rPr>
          <w:t>体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A61EE4B" w14:textId="77777777" w:rsidR="009649DE" w:rsidRDefault="009649DE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</w:rPr>
      </w:pPr>
      <w:hyperlink w:anchor="_Toc480376065" w:history="1">
        <w:r w:rsidRPr="00BA6C0A">
          <w:rPr>
            <w:rStyle w:val="a4"/>
            <w:noProof/>
          </w:rPr>
          <w:t>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03760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49CB28D" w14:textId="3F1708DE" w:rsidR="00395AA7" w:rsidRDefault="00080F97" w:rsidP="00297E70">
      <w:pPr>
        <w:rPr>
          <w:rFonts w:hint="eastAsia"/>
        </w:rPr>
      </w:pPr>
      <w:r>
        <w:fldChar w:fldCharType="end"/>
      </w:r>
    </w:p>
    <w:p w14:paraId="4A7AB2A0" w14:textId="77777777" w:rsidR="00266469" w:rsidRPr="002B0713" w:rsidRDefault="00BC5EA7" w:rsidP="00BC5EA7">
      <w:pPr>
        <w:pStyle w:val="1"/>
        <w:rPr>
          <w:sz w:val="30"/>
          <w:szCs w:val="30"/>
        </w:rPr>
      </w:pPr>
      <w:r>
        <w:br w:type="page"/>
      </w:r>
      <w:bookmarkStart w:id="2" w:name="_Toc480376032"/>
      <w:r w:rsidR="00266469" w:rsidRPr="002B0713">
        <w:rPr>
          <w:rFonts w:hint="eastAsia"/>
          <w:sz w:val="30"/>
          <w:szCs w:val="30"/>
        </w:rPr>
        <w:lastRenderedPageBreak/>
        <w:t>实验目的与要求</w:t>
      </w:r>
      <w:bookmarkEnd w:id="2"/>
    </w:p>
    <w:p w14:paraId="60237113" w14:textId="77777777" w:rsidR="000E3704" w:rsidRPr="000E3704" w:rsidRDefault="000E3704" w:rsidP="000E3704">
      <w:pPr>
        <w:spacing w:line="300" w:lineRule="auto"/>
        <w:ind w:firstLineChars="200" w:firstLine="420"/>
        <w:rPr>
          <w:sz w:val="21"/>
          <w:szCs w:val="21"/>
        </w:rPr>
      </w:pPr>
      <w:r w:rsidRPr="000E3704">
        <w:rPr>
          <w:rFonts w:hint="eastAsia"/>
          <w:sz w:val="21"/>
          <w:szCs w:val="21"/>
        </w:rPr>
        <w:t xml:space="preserve">(1)  </w:t>
      </w:r>
      <w:r w:rsidRPr="000E3704">
        <w:rPr>
          <w:rFonts w:hint="eastAsia"/>
          <w:sz w:val="21"/>
          <w:szCs w:val="21"/>
        </w:rPr>
        <w:t>掌握中断矢量表的概念；</w:t>
      </w:r>
    </w:p>
    <w:p w14:paraId="4AB5D4A5" w14:textId="4E67F91E" w:rsidR="000E3704" w:rsidRPr="000E3704" w:rsidRDefault="000E3704" w:rsidP="000E3704">
      <w:pPr>
        <w:spacing w:line="300" w:lineRule="auto"/>
        <w:ind w:firstLineChars="200" w:firstLine="420"/>
        <w:rPr>
          <w:sz w:val="21"/>
          <w:szCs w:val="21"/>
        </w:rPr>
      </w:pPr>
      <w:r w:rsidRPr="000E3704">
        <w:rPr>
          <w:rFonts w:hint="eastAsia"/>
          <w:sz w:val="21"/>
          <w:szCs w:val="21"/>
        </w:rPr>
        <w:t>(2</w:t>
      </w:r>
      <w:r w:rsidR="00A45DCD">
        <w:rPr>
          <w:rFonts w:hint="eastAsia"/>
          <w:sz w:val="21"/>
          <w:szCs w:val="21"/>
        </w:rPr>
        <w:t>)</w:t>
      </w:r>
      <w:r w:rsidRPr="000E3704">
        <w:rPr>
          <w:rFonts w:hint="eastAsia"/>
          <w:sz w:val="21"/>
          <w:szCs w:val="21"/>
        </w:rPr>
        <w:t xml:space="preserve"> </w:t>
      </w:r>
      <w:r w:rsidRPr="000E3704">
        <w:rPr>
          <w:rFonts w:hint="eastAsia"/>
          <w:sz w:val="21"/>
          <w:szCs w:val="21"/>
        </w:rPr>
        <w:t>熟悉</w:t>
      </w:r>
      <w:r w:rsidRPr="000E3704">
        <w:rPr>
          <w:rFonts w:hint="eastAsia"/>
          <w:sz w:val="21"/>
          <w:szCs w:val="21"/>
        </w:rPr>
        <w:t>I/O</w:t>
      </w:r>
      <w:r w:rsidRPr="000E3704">
        <w:rPr>
          <w:rFonts w:hint="eastAsia"/>
          <w:sz w:val="21"/>
          <w:szCs w:val="21"/>
        </w:rPr>
        <w:t>访问，</w:t>
      </w:r>
      <w:r w:rsidRPr="000E3704">
        <w:rPr>
          <w:rFonts w:hint="eastAsia"/>
          <w:sz w:val="21"/>
          <w:szCs w:val="21"/>
        </w:rPr>
        <w:t>BIOS</w:t>
      </w:r>
      <w:r w:rsidRPr="000E3704">
        <w:rPr>
          <w:rFonts w:hint="eastAsia"/>
          <w:sz w:val="21"/>
          <w:szCs w:val="21"/>
        </w:rPr>
        <w:t>功能调用方法；</w:t>
      </w:r>
    </w:p>
    <w:p w14:paraId="3CABA99D" w14:textId="77777777" w:rsidR="00182FB8" w:rsidRDefault="000E3704" w:rsidP="00324936">
      <w:pPr>
        <w:spacing w:line="300" w:lineRule="auto"/>
        <w:ind w:firstLineChars="200" w:firstLine="420"/>
        <w:rPr>
          <w:rFonts w:hint="eastAsia"/>
          <w:sz w:val="21"/>
          <w:szCs w:val="21"/>
        </w:rPr>
      </w:pPr>
      <w:r w:rsidRPr="000E3704">
        <w:rPr>
          <w:rFonts w:hint="eastAsia"/>
          <w:sz w:val="21"/>
          <w:szCs w:val="21"/>
        </w:rPr>
        <w:t xml:space="preserve">(3)  </w:t>
      </w:r>
      <w:r w:rsidRPr="000E3704">
        <w:rPr>
          <w:rFonts w:hint="eastAsia"/>
          <w:sz w:val="21"/>
          <w:szCs w:val="21"/>
        </w:rPr>
        <w:t>掌握实方式下中断处理程序的编制与调试方法</w:t>
      </w:r>
      <w:r w:rsidR="00266469">
        <w:rPr>
          <w:rFonts w:hint="eastAsia"/>
          <w:sz w:val="21"/>
          <w:szCs w:val="21"/>
        </w:rPr>
        <w:t>。</w:t>
      </w:r>
    </w:p>
    <w:p w14:paraId="1CFD9D56" w14:textId="77777777" w:rsidR="00A45DCD" w:rsidRPr="00A45DCD" w:rsidRDefault="00A45DCD" w:rsidP="00A45DCD">
      <w:pPr>
        <w:spacing w:line="300" w:lineRule="auto"/>
        <w:ind w:firstLineChars="200" w:firstLine="420"/>
        <w:rPr>
          <w:rFonts w:hint="eastAsia"/>
          <w:sz w:val="21"/>
          <w:szCs w:val="21"/>
        </w:rPr>
      </w:pPr>
      <w:r w:rsidRPr="00A45DCD">
        <w:rPr>
          <w:rFonts w:hint="eastAsia"/>
          <w:sz w:val="21"/>
          <w:szCs w:val="21"/>
        </w:rPr>
        <w:t xml:space="preserve">(4)  </w:t>
      </w:r>
      <w:r w:rsidRPr="00A45DCD">
        <w:rPr>
          <w:rFonts w:hint="eastAsia"/>
          <w:sz w:val="21"/>
          <w:szCs w:val="21"/>
        </w:rPr>
        <w:t>熟悉跟踪与反跟踪的技术；</w:t>
      </w:r>
    </w:p>
    <w:p w14:paraId="05CCCDBE" w14:textId="029F325F" w:rsidR="00A45DCD" w:rsidRPr="00232A93" w:rsidRDefault="00A45DCD" w:rsidP="00232A93">
      <w:pPr>
        <w:spacing w:line="300" w:lineRule="auto"/>
        <w:ind w:firstLineChars="200" w:firstLine="420"/>
        <w:rPr>
          <w:rFonts w:hint="eastAsia"/>
          <w:sz w:val="21"/>
          <w:szCs w:val="21"/>
        </w:rPr>
      </w:pPr>
      <w:r w:rsidRPr="00A45DCD">
        <w:rPr>
          <w:rFonts w:hint="eastAsia"/>
          <w:sz w:val="21"/>
          <w:szCs w:val="21"/>
        </w:rPr>
        <w:t xml:space="preserve">(5)  </w:t>
      </w:r>
      <w:r w:rsidRPr="00A45DCD">
        <w:rPr>
          <w:rFonts w:hint="eastAsia"/>
          <w:sz w:val="21"/>
          <w:szCs w:val="21"/>
        </w:rPr>
        <w:t>提升对计算机系统的理解与分析能力。</w:t>
      </w:r>
    </w:p>
    <w:p w14:paraId="2096C68D" w14:textId="77777777" w:rsidR="00266469" w:rsidRPr="002B0713" w:rsidRDefault="00266469" w:rsidP="00182FB8">
      <w:pPr>
        <w:pStyle w:val="1"/>
        <w:rPr>
          <w:sz w:val="30"/>
          <w:szCs w:val="30"/>
        </w:rPr>
      </w:pPr>
      <w:bookmarkStart w:id="3" w:name="_Toc480376033"/>
      <w:r w:rsidRPr="002B0713">
        <w:rPr>
          <w:rFonts w:hint="eastAsia"/>
          <w:sz w:val="30"/>
          <w:szCs w:val="30"/>
        </w:rPr>
        <w:t>实验内容</w:t>
      </w:r>
      <w:bookmarkEnd w:id="3"/>
    </w:p>
    <w:p w14:paraId="534BD2E2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任务1：用三种方式获取中断类型码10H对应的中断处理程序的入口地址。</w:t>
      </w:r>
    </w:p>
    <w:p w14:paraId="1EE602C4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要求：首先要进入虚拟机状态，然后</w:t>
      </w:r>
    </w:p>
    <w:p w14:paraId="7904EACC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1） 直接运行调试工具（TD.EXE），观察中断矢量表中的信息。</w:t>
      </w:r>
    </w:p>
    <w:p w14:paraId="4CB08CE5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2） 编写程序，用 DOS系统功能调用方式获取，观察功能调用相应的出口参数与“（1）”看到的结果是否相同 （使用TD观看出口参数即可）。</w:t>
      </w:r>
    </w:p>
    <w:p w14:paraId="2C19FF8A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3） 编写程序，直接读取相应内存单元，观察读到的数据与“（1）”看到的结果是否相同 （使用TD观看程序的执行结果即可）。</w:t>
      </w:r>
    </w:p>
    <w:p w14:paraId="7C6D1C82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14:paraId="00EB9D18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任务2：编写一个接管键盘中断的中断服务程序并驻留内存，要求在程序返回DOS操作系统后，键盘的按键A变成了按键B，而B变成了A。</w:t>
      </w:r>
    </w:p>
    <w:p w14:paraId="69F64A8D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要求：</w:t>
      </w:r>
    </w:p>
    <w:p w14:paraId="28970334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1）在 DOS虚拟机或DOS窗口下执行程序，中断服务程序驻留内存。</w:t>
      </w:r>
    </w:p>
    <w:p w14:paraId="4462AA1F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2）在DOS命令行下按键A，屏幕显示为B，按B时屏幕显示为A。执行TD，在代码区输入指令“MOV AX,0”看是否能发生变化。</w:t>
      </w:r>
    </w:p>
    <w:p w14:paraId="18254500" w14:textId="66D4FDBF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3）选作：另外编写一个中断服务程序的卸载程序，将键盘中断服务程序恢复到原来的状态（也就是还原中断矢量表的信息）。</w:t>
      </w:r>
    </w:p>
    <w:p w14:paraId="68D4CD64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14:paraId="46D85E9A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任务3：读取CMOS内指定单元的信息，按照16进制形式显示在屏幕上。</w:t>
      </w:r>
    </w:p>
    <w:p w14:paraId="75B21BA6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要求：</w:t>
      </w:r>
    </w:p>
    <w:p w14:paraId="4CDBAA1D" w14:textId="77777777" w:rsidR="000E3704" w:rsidRPr="000E3704" w:rsidRDefault="000E3704" w:rsidP="000E3704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0E3704">
        <w:rPr>
          <w:rFonts w:ascii="华文仿宋" w:eastAsia="华文仿宋" w:hAnsi="华文仿宋" w:hint="eastAsia"/>
        </w:rPr>
        <w:t>（1）</w:t>
      </w:r>
      <w:r w:rsidRPr="000E3704">
        <w:rPr>
          <w:rFonts w:ascii="华文仿宋" w:eastAsia="华文仿宋" w:hAnsi="华文仿宋" w:hint="eastAsia"/>
        </w:rPr>
        <w:tab/>
        <w:t>先输入待读取的CMOS内部单元的地址编号（可以只处理编号小于10的地址单元）。再使用IN/OUT指令，读取CMOS内的指定单元的信息。</w:t>
      </w:r>
    </w:p>
    <w:p w14:paraId="2219E949" w14:textId="77777777" w:rsidR="00AF0C96" w:rsidRDefault="000E3704" w:rsidP="000E3704">
      <w:pPr>
        <w:spacing w:line="300" w:lineRule="auto"/>
        <w:ind w:firstLineChars="200" w:firstLine="480"/>
        <w:rPr>
          <w:rFonts w:ascii="华文仿宋" w:eastAsia="华文仿宋" w:hAnsi="华文仿宋" w:hint="eastAsia"/>
        </w:rPr>
      </w:pPr>
      <w:r w:rsidRPr="000E3704">
        <w:rPr>
          <w:rFonts w:ascii="华文仿宋" w:eastAsia="华文仿宋" w:hAnsi="华文仿宋" w:hint="eastAsia"/>
        </w:rPr>
        <w:t>（2） 将读取的信息用16进制的形式显示在屏幕上。若是时间信息，可以人工判断一下是否正确</w:t>
      </w:r>
    </w:p>
    <w:p w14:paraId="140BF2FB" w14:textId="77777777" w:rsidR="00406588" w:rsidRPr="00406588" w:rsidRDefault="00406588" w:rsidP="00CA2206">
      <w:pPr>
        <w:spacing w:line="300" w:lineRule="auto"/>
        <w:rPr>
          <w:rFonts w:ascii="华文仿宋" w:eastAsia="华文仿宋" w:hAnsi="华文仿宋" w:hint="eastAsia"/>
        </w:rPr>
      </w:pPr>
    </w:p>
    <w:p w14:paraId="24A62507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2F6FBB">
        <w:rPr>
          <w:rFonts w:ascii="华文仿宋" w:eastAsia="华文仿宋" w:hAnsi="华文仿宋" w:hint="eastAsia"/>
        </w:rPr>
        <w:lastRenderedPageBreak/>
        <w:t>任</w:t>
      </w:r>
      <w:r w:rsidRPr="00406588">
        <w:rPr>
          <w:rFonts w:ascii="华文仿宋" w:eastAsia="华文仿宋" w:hAnsi="华文仿宋" w:hint="eastAsia"/>
        </w:rPr>
        <w:t>务4：数据加密与反跟踪</w:t>
      </w:r>
    </w:p>
    <w:p w14:paraId="14E746E7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406588">
        <w:rPr>
          <w:rFonts w:ascii="华文仿宋" w:eastAsia="华文仿宋" w:hAnsi="华文仿宋"/>
        </w:rPr>
        <w:t>在</w:t>
      </w:r>
      <w:r w:rsidRPr="00406588">
        <w:rPr>
          <w:rFonts w:ascii="华文仿宋" w:eastAsia="华文仿宋" w:hAnsi="华文仿宋" w:hint="eastAsia"/>
        </w:rPr>
        <w:t>实验一的学生成绩查询程序的</w:t>
      </w:r>
      <w:r w:rsidRPr="00406588">
        <w:rPr>
          <w:rFonts w:ascii="华文仿宋" w:eastAsia="华文仿宋" w:hAnsi="华文仿宋"/>
        </w:rPr>
        <w:t>基础上，增加查询前输入密码的功能，密码不对则程序退出，只有密码正确之后才能完成后续的功能。密码采用密文的方式存放在数据段中。各科成绩也以密文方式存放在数据段中。加密方法自选。</w:t>
      </w:r>
    </w:p>
    <w:p w14:paraId="0797B8BB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406588">
        <w:rPr>
          <w:rFonts w:ascii="华文仿宋" w:eastAsia="华文仿宋" w:hAnsi="华文仿宋"/>
        </w:rPr>
        <w:t>可以采用计时、中断矢量表检查、堆栈检查、间接寻址等方式中的一种或多种方式反跟踪（建议只采用一</w:t>
      </w:r>
      <w:r w:rsidRPr="00406588">
        <w:rPr>
          <w:rFonts w:ascii="华文仿宋" w:eastAsia="华文仿宋" w:hAnsi="华文仿宋" w:hint="eastAsia"/>
        </w:rPr>
        <w:t>到</w:t>
      </w:r>
      <w:r w:rsidRPr="00406588">
        <w:rPr>
          <w:rFonts w:ascii="华文仿宋" w:eastAsia="华文仿宋" w:hAnsi="华文仿宋"/>
        </w:rPr>
        <w:t>两种反跟踪方法，重点是深入理解和运用好所选择的反跟踪方法）。</w:t>
      </w:r>
    </w:p>
    <w:p w14:paraId="629682DF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406588">
        <w:rPr>
          <w:rFonts w:ascii="华文仿宋" w:eastAsia="华文仿宋" w:hAnsi="华文仿宋" w:hint="eastAsia"/>
        </w:rPr>
        <w:t>成绩表中要有编程者自己的名字（姓的全拼+名字的拼音首字母，但大小写可以随意组合）和各科成绩（姓名和成绩都密文存放）。成绩表中只需要定义三个学生的信息即可。</w:t>
      </w:r>
    </w:p>
    <w:p w14:paraId="432793E8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 w:hint="eastAsia"/>
        </w:rPr>
      </w:pPr>
    </w:p>
    <w:p w14:paraId="6061FE86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406588">
        <w:rPr>
          <w:rFonts w:ascii="华文仿宋" w:eastAsia="华文仿宋" w:hAnsi="华文仿宋" w:hint="eastAsia"/>
        </w:rPr>
        <w:t>提示：为了使源程序的数据段中定义的密码、学生姓名、各科成绩能在汇编之后变成密文（也就是在最后交付出去的执行程序中看不到明文），可以使用数值运算符（参见教材P48）对变量的初始值进行变换。例如，如果想使语文成绩90分变成密文，加密算法是与密钥字符“W</w:t>
      </w:r>
      <w:r w:rsidRPr="00406588">
        <w:rPr>
          <w:rFonts w:ascii="华文仿宋" w:eastAsia="华文仿宋" w:hAnsi="华文仿宋"/>
        </w:rPr>
        <w:t>”</w:t>
      </w:r>
      <w:r w:rsidRPr="00406588">
        <w:rPr>
          <w:rFonts w:ascii="华文仿宋" w:eastAsia="华文仿宋" w:hAnsi="华文仿宋" w:hint="eastAsia"/>
        </w:rPr>
        <w:t>做异或运算，则可写成：</w:t>
      </w:r>
    </w:p>
    <w:p w14:paraId="2A6E5351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406588">
        <w:rPr>
          <w:rFonts w:ascii="华文仿宋" w:eastAsia="华文仿宋" w:hAnsi="华文仿宋" w:hint="eastAsia"/>
        </w:rPr>
        <w:t xml:space="preserve">              YUWEN     DB  90  XOR  </w:t>
      </w:r>
      <w:r w:rsidRPr="00406588">
        <w:rPr>
          <w:rFonts w:ascii="华文仿宋" w:eastAsia="华文仿宋" w:hAnsi="华文仿宋"/>
        </w:rPr>
        <w:t>‘</w:t>
      </w:r>
      <w:r w:rsidRPr="00406588">
        <w:rPr>
          <w:rFonts w:ascii="华文仿宋" w:eastAsia="华文仿宋" w:hAnsi="华文仿宋" w:hint="eastAsia"/>
        </w:rPr>
        <w:t>W</w:t>
      </w:r>
      <w:r w:rsidRPr="00406588">
        <w:rPr>
          <w:rFonts w:ascii="华文仿宋" w:eastAsia="华文仿宋" w:hAnsi="华文仿宋"/>
        </w:rPr>
        <w:t>’</w:t>
      </w:r>
    </w:p>
    <w:p w14:paraId="657F0ED5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14:paraId="5668FB5C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406588">
        <w:rPr>
          <w:rFonts w:ascii="华文仿宋" w:eastAsia="华文仿宋" w:hAnsi="华文仿宋" w:hint="eastAsia"/>
        </w:rPr>
        <w:t>任务5：跟踪与数据解密</w:t>
      </w:r>
    </w:p>
    <w:p w14:paraId="147FED8A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  <w:r w:rsidRPr="00406588">
        <w:rPr>
          <w:rFonts w:ascii="华文仿宋" w:eastAsia="华文仿宋" w:hAnsi="华文仿宋" w:hint="eastAsia"/>
        </w:rPr>
        <w:t xml:space="preserve">     解密同组同学的加密程序，获取该同学的各科成绩。 </w:t>
      </w:r>
    </w:p>
    <w:p w14:paraId="0AC876F1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/>
        </w:rPr>
      </w:pPr>
    </w:p>
    <w:p w14:paraId="4787AAAE" w14:textId="77777777" w:rsidR="00406588" w:rsidRPr="00406588" w:rsidRDefault="00406588" w:rsidP="00406588">
      <w:pPr>
        <w:spacing w:line="300" w:lineRule="auto"/>
        <w:ind w:firstLineChars="200" w:firstLine="480"/>
        <w:rPr>
          <w:rFonts w:ascii="华文仿宋" w:eastAsia="华文仿宋" w:hAnsi="华文仿宋" w:hint="eastAsia"/>
        </w:rPr>
      </w:pPr>
      <w:r w:rsidRPr="00406588">
        <w:rPr>
          <w:rFonts w:ascii="华文仿宋" w:eastAsia="华文仿宋" w:hAnsi="华文仿宋" w:hint="eastAsia"/>
        </w:rPr>
        <w:t>注意：两人一组，每人实现一套自己选择的加密与反跟踪方法，把执行程序交给对方解密（解密时间超过半小时的，说明反跟踪方法基本有效）。如何设计反跟踪程序以及如何跟踪破解，是本次实验报告中重点需要突出的内容。（分组可以按照学号顺序依次构成两人一组。也可以自行调整。如果班上人数是奇数，则三人一组，甲解密乙的，乙解密丙的，丙解密甲的</w:t>
      </w:r>
      <w:r w:rsidRPr="00406588">
        <w:rPr>
          <w:rFonts w:ascii="华文仿宋" w:eastAsia="华文仿宋" w:hAnsi="华文仿宋"/>
        </w:rPr>
        <w:t>）</w:t>
      </w:r>
    </w:p>
    <w:p w14:paraId="7C16072F" w14:textId="77777777" w:rsidR="00406588" w:rsidRDefault="00406588" w:rsidP="000E3704">
      <w:pPr>
        <w:spacing w:line="300" w:lineRule="auto"/>
        <w:ind w:firstLineChars="200" w:firstLine="480"/>
        <w:rPr>
          <w:rFonts w:ascii="华文仿宋" w:eastAsia="华文仿宋" w:hAnsi="华文仿宋" w:hint="eastAsia"/>
        </w:rPr>
      </w:pPr>
    </w:p>
    <w:p w14:paraId="3DFC7DF8" w14:textId="77777777" w:rsidR="002E08D3" w:rsidRDefault="002E08D3" w:rsidP="000E3704">
      <w:pPr>
        <w:spacing w:line="300" w:lineRule="auto"/>
        <w:ind w:firstLineChars="200" w:firstLine="480"/>
        <w:rPr>
          <w:rFonts w:ascii="宋体" w:hAnsi="宋体" w:hint="eastAsia"/>
          <w:b/>
        </w:rPr>
      </w:pPr>
    </w:p>
    <w:p w14:paraId="75981C30" w14:textId="77777777" w:rsidR="003831D2" w:rsidRPr="00AF0C96" w:rsidRDefault="003831D2" w:rsidP="000E3704">
      <w:pPr>
        <w:spacing w:line="300" w:lineRule="auto"/>
        <w:ind w:firstLineChars="200" w:firstLine="480"/>
        <w:rPr>
          <w:rFonts w:ascii="宋体" w:hAnsi="宋体" w:hint="eastAsia"/>
          <w:b/>
        </w:rPr>
      </w:pPr>
    </w:p>
    <w:p w14:paraId="57176BB0" w14:textId="77777777" w:rsidR="00266469" w:rsidRPr="002B0713" w:rsidRDefault="00266469" w:rsidP="00182FB8">
      <w:pPr>
        <w:pStyle w:val="1"/>
        <w:rPr>
          <w:sz w:val="30"/>
          <w:szCs w:val="30"/>
        </w:rPr>
      </w:pPr>
      <w:bookmarkStart w:id="4" w:name="_Toc480376034"/>
      <w:r w:rsidRPr="002B0713">
        <w:rPr>
          <w:rFonts w:hint="eastAsia"/>
          <w:sz w:val="30"/>
          <w:szCs w:val="30"/>
        </w:rPr>
        <w:lastRenderedPageBreak/>
        <w:t>实验过程</w:t>
      </w:r>
      <w:bookmarkEnd w:id="4"/>
    </w:p>
    <w:p w14:paraId="388B146E" w14:textId="77777777" w:rsidR="00266469" w:rsidRPr="00182FB8" w:rsidRDefault="00266469" w:rsidP="00182FB8">
      <w:pPr>
        <w:pStyle w:val="2"/>
      </w:pPr>
      <w:bookmarkStart w:id="5" w:name="_Toc480376035"/>
      <w:r w:rsidRPr="00182FB8">
        <w:rPr>
          <w:rFonts w:hint="eastAsia"/>
        </w:rPr>
        <w:t>任务</w:t>
      </w:r>
      <w:r w:rsidRPr="00182FB8">
        <w:rPr>
          <w:rFonts w:hint="eastAsia"/>
        </w:rPr>
        <w:t>1</w:t>
      </w:r>
      <w:bookmarkEnd w:id="5"/>
    </w:p>
    <w:p w14:paraId="4A9BA377" w14:textId="77777777" w:rsidR="00266469" w:rsidRPr="00182FB8" w:rsidRDefault="00266469" w:rsidP="00182FB8">
      <w:pPr>
        <w:pStyle w:val="3"/>
      </w:pPr>
      <w:bookmarkStart w:id="6" w:name="_Toc480376036"/>
      <w:r w:rsidRPr="00182FB8">
        <w:rPr>
          <w:rFonts w:hint="eastAsia"/>
        </w:rPr>
        <w:t>设计思想及存储单元分配</w:t>
      </w:r>
      <w:bookmarkEnd w:id="6"/>
    </w:p>
    <w:p w14:paraId="4FDAEE76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用三种方式获取中断类型码10H对应的中断处理程序的入口地址。</w:t>
      </w:r>
    </w:p>
    <w:p w14:paraId="1CFB03BB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1.直接在td中观察即可</w:t>
      </w:r>
      <w:r>
        <w:rPr>
          <w:rFonts w:ascii="宋体" w:hAnsi="宋体" w:hint="eastAsia"/>
          <w:sz w:val="21"/>
          <w:szCs w:val="21"/>
        </w:rPr>
        <w:t>。</w:t>
      </w:r>
    </w:p>
    <w:p w14:paraId="64CACEC2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2.系统功能调用35H，入口参数为AL=10H,取中断信息。</w:t>
      </w:r>
    </w:p>
    <w:p w14:paraId="536AE0A9" w14:textId="77777777" w:rsidR="00266469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 w:hint="eastAsia"/>
          <w:sz w:val="21"/>
          <w:szCs w:val="21"/>
        </w:rPr>
        <w:t>3.直接把主存中的DS:[40H]→IP,DS:[42H]→CS赋值给寄存器BX和CX</w:t>
      </w:r>
      <w:r w:rsidR="00800C6E">
        <w:rPr>
          <w:rFonts w:ascii="宋体" w:hAnsi="宋体" w:hint="eastAsia"/>
          <w:sz w:val="21"/>
          <w:szCs w:val="21"/>
        </w:rPr>
        <w:t>。</w:t>
      </w:r>
    </w:p>
    <w:p w14:paraId="46399AB8" w14:textId="77777777" w:rsidR="00266469" w:rsidRDefault="00266469" w:rsidP="00182FB8">
      <w:pPr>
        <w:pStyle w:val="3"/>
      </w:pPr>
      <w:bookmarkStart w:id="7" w:name="_Toc480376037"/>
      <w:r w:rsidRPr="002E43C1">
        <w:rPr>
          <w:rFonts w:hint="eastAsia"/>
        </w:rPr>
        <w:t>流程图</w:t>
      </w:r>
      <w:bookmarkEnd w:id="7"/>
    </w:p>
    <w:p w14:paraId="2AF17131" w14:textId="77777777" w:rsidR="00182FB8" w:rsidRPr="00076DD5" w:rsidRDefault="00AF0C96" w:rsidP="00076DD5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21"/>
          <w:szCs w:val="21"/>
        </w:rPr>
        <w:t xml:space="preserve">    </w:t>
      </w:r>
      <w:r w:rsidR="00800C6E">
        <w:rPr>
          <w:rFonts w:ascii="宋体" w:hAnsi="宋体" w:hint="eastAsia"/>
          <w:sz w:val="21"/>
          <w:szCs w:val="21"/>
        </w:rPr>
        <w:t>无</w:t>
      </w:r>
    </w:p>
    <w:p w14:paraId="0B90314E" w14:textId="77777777" w:rsidR="00266469" w:rsidRPr="002E43C1" w:rsidRDefault="00266469" w:rsidP="002165B0">
      <w:pPr>
        <w:pStyle w:val="3"/>
      </w:pPr>
      <w:bookmarkStart w:id="8" w:name="_Toc480376038"/>
      <w:r w:rsidRPr="002E43C1">
        <w:rPr>
          <w:rFonts w:hint="eastAsia"/>
        </w:rPr>
        <w:t>源程序</w:t>
      </w:r>
      <w:bookmarkEnd w:id="8"/>
    </w:p>
    <w:p w14:paraId="35C04245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1</w:t>
      </w:r>
      <w:r w:rsidRPr="00375A77">
        <w:rPr>
          <w:rFonts w:ascii="宋体" w:hAnsi="宋体" w:hint="eastAsia"/>
          <w:sz w:val="21"/>
        </w:rPr>
        <w:t>.程序名</w:t>
      </w:r>
      <w:r w:rsidR="00A25FD8">
        <w:rPr>
          <w:rFonts w:ascii="宋体" w:hAnsi="宋体" w:hint="eastAsia"/>
          <w:sz w:val="21"/>
        </w:rPr>
        <w:t>renwu</w:t>
      </w:r>
      <w:r w:rsidRPr="00375A77">
        <w:rPr>
          <w:rFonts w:ascii="宋体" w:hAnsi="宋体" w:hint="eastAsia"/>
          <w:sz w:val="21"/>
        </w:rPr>
        <w:t>61</w:t>
      </w:r>
    </w:p>
    <w:p w14:paraId="2BBB2F1A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.386  </w:t>
      </w:r>
    </w:p>
    <w:p w14:paraId="470AD0B6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CODE SEGMENT USE16 </w:t>
      </w:r>
    </w:p>
    <w:p w14:paraId="04F5AEE9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ASSUME CS:CODE</w:t>
      </w:r>
    </w:p>
    <w:p w14:paraId="6043DD7C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</w:t>
      </w:r>
    </w:p>
    <w:p w14:paraId="2694CAC5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START: XOR AX,AX </w:t>
      </w:r>
    </w:p>
    <w:p w14:paraId="3533B08C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DS,AX </w:t>
      </w:r>
    </w:p>
    <w:p w14:paraId="1B08C18E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AX,3510H </w:t>
      </w:r>
    </w:p>
    <w:p w14:paraId="39F61E22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INT 21H </w:t>
      </w:r>
    </w:p>
    <w:p w14:paraId="31EEC503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AH,4CH </w:t>
      </w:r>
    </w:p>
    <w:p w14:paraId="3008C295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INT 21H </w:t>
      </w:r>
    </w:p>
    <w:p w14:paraId="5B1D9456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CODE ENDS</w:t>
      </w:r>
    </w:p>
    <w:p w14:paraId="18D088A7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END START  </w:t>
      </w:r>
    </w:p>
    <w:p w14:paraId="1317273E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2</w:t>
      </w:r>
      <w:r w:rsidRPr="00375A77">
        <w:rPr>
          <w:rFonts w:ascii="宋体" w:hAnsi="宋体" w:hint="eastAsia"/>
          <w:sz w:val="21"/>
        </w:rPr>
        <w:t>.程序名</w:t>
      </w:r>
      <w:r w:rsidR="00A25FD8">
        <w:rPr>
          <w:rFonts w:ascii="宋体" w:hAnsi="宋体" w:hint="eastAsia"/>
          <w:sz w:val="21"/>
        </w:rPr>
        <w:t>renwu</w:t>
      </w:r>
      <w:r w:rsidRPr="00375A77">
        <w:rPr>
          <w:rFonts w:ascii="宋体" w:hAnsi="宋体" w:hint="eastAsia"/>
          <w:sz w:val="21"/>
        </w:rPr>
        <w:t>62</w:t>
      </w:r>
    </w:p>
    <w:p w14:paraId="7A492E51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.386  </w:t>
      </w:r>
    </w:p>
    <w:p w14:paraId="6482CD7D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STACK   SEGMENT     USE16   STACK</w:t>
      </w:r>
    </w:p>
    <w:p w14:paraId="09121C31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 DB 200  DUP(0)</w:t>
      </w:r>
    </w:p>
    <w:p w14:paraId="16D026DF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STACK   ENDS</w:t>
      </w:r>
    </w:p>
    <w:p w14:paraId="4A6FECC9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CODE    SEGMENT     USE16</w:t>
      </w:r>
    </w:p>
    <w:p w14:paraId="42DBC891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 ASSUME  CS:CODE,  SS:STACK</w:t>
      </w:r>
    </w:p>
    <w:p w14:paraId="04AA2B96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0F56C2DB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START: XOR AX,AX  </w:t>
      </w:r>
    </w:p>
    <w:p w14:paraId="0E7E093A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DS,AX </w:t>
      </w:r>
    </w:p>
    <w:p w14:paraId="1434BC5B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XOR BX,BX </w:t>
      </w:r>
    </w:p>
    <w:p w14:paraId="462AB112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lastRenderedPageBreak/>
        <w:t xml:space="preserve">       XOR CX,CX </w:t>
      </w:r>
    </w:p>
    <w:p w14:paraId="6ED7DA5A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BX,DS:[40H] </w:t>
      </w:r>
    </w:p>
    <w:p w14:paraId="69E08E3A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CX,DS:[42H] </w:t>
      </w:r>
    </w:p>
    <w:p w14:paraId="66BD37AF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MOV AH,4CH </w:t>
      </w:r>
    </w:p>
    <w:p w14:paraId="040E3501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       INT 21H </w:t>
      </w:r>
    </w:p>
    <w:p w14:paraId="30142794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 xml:space="preserve">CODE ENDS </w:t>
      </w:r>
    </w:p>
    <w:p w14:paraId="103F25CC" w14:textId="77777777" w:rsidR="00266469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/>
          <w:sz w:val="21"/>
        </w:rPr>
        <w:t>END START</w:t>
      </w:r>
    </w:p>
    <w:p w14:paraId="6199AC18" w14:textId="77777777" w:rsidR="00266469" w:rsidRPr="002E43C1" w:rsidRDefault="00266469" w:rsidP="002165B0">
      <w:pPr>
        <w:pStyle w:val="3"/>
      </w:pPr>
      <w:bookmarkStart w:id="9" w:name="_Toc480376039"/>
      <w:r w:rsidRPr="002E43C1">
        <w:rPr>
          <w:rFonts w:hint="eastAsia"/>
        </w:rPr>
        <w:t>实验步骤</w:t>
      </w:r>
      <w:bookmarkEnd w:id="9"/>
    </w:p>
    <w:p w14:paraId="5F6BFC45" w14:textId="77777777" w:rsidR="00375A77" w:rsidRPr="00375A77" w:rsidRDefault="00375A77" w:rsidP="00660512">
      <w:pPr>
        <w:spacing w:line="300" w:lineRule="auto"/>
        <w:ind w:firstLineChars="187" w:firstLine="393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1.</w:t>
      </w:r>
      <w:r w:rsidRPr="00375A77">
        <w:rPr>
          <w:rFonts w:hint="eastAsia"/>
          <w:sz w:val="21"/>
          <w:szCs w:val="21"/>
        </w:rPr>
        <w:t>直接运行</w:t>
      </w:r>
      <w:r w:rsidRPr="00375A77">
        <w:rPr>
          <w:rFonts w:hint="eastAsia"/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，置数据区为当前区执行</w:t>
      </w:r>
      <w:r w:rsidRPr="00375A77">
        <w:rPr>
          <w:rFonts w:hint="eastAsia"/>
          <w:sz w:val="21"/>
          <w:szCs w:val="21"/>
        </w:rPr>
        <w:t>Goto</w:t>
      </w:r>
      <w:r w:rsidRPr="00375A77">
        <w:rPr>
          <w:rFonts w:hint="eastAsia"/>
          <w:sz w:val="21"/>
          <w:szCs w:val="21"/>
        </w:rPr>
        <w:t>，在地址输入窗口输</w:t>
      </w:r>
      <w:r w:rsidRPr="00375A77">
        <w:rPr>
          <w:rFonts w:hint="eastAsia"/>
          <w:sz w:val="21"/>
          <w:szCs w:val="21"/>
        </w:rPr>
        <w:t>:40H{</w:t>
      </w:r>
      <w:r w:rsidRPr="00375A77">
        <w:rPr>
          <w:rFonts w:hint="eastAsia"/>
          <w:sz w:val="21"/>
          <w:szCs w:val="21"/>
        </w:rPr>
        <w:t>（</w:t>
      </w:r>
      <w:r w:rsidRPr="00375A77">
        <w:rPr>
          <w:rFonts w:hint="eastAsia"/>
          <w:sz w:val="21"/>
          <w:szCs w:val="21"/>
        </w:rPr>
        <w:t>0:[10*4])-&gt;IP,(0:[10*4+2]-&gt;CS}</w:t>
      </w:r>
      <w:r w:rsidRPr="00375A77">
        <w:rPr>
          <w:rFonts w:hint="eastAsia"/>
          <w:sz w:val="21"/>
          <w:szCs w:val="21"/>
        </w:rPr>
        <w:t>读取连续的</w:t>
      </w:r>
      <w:r w:rsidRPr="00375A77">
        <w:rPr>
          <w:rFonts w:hint="eastAsia"/>
          <w:sz w:val="21"/>
          <w:szCs w:val="21"/>
        </w:rPr>
        <w:t>4</w:t>
      </w:r>
      <w:r w:rsidRPr="00375A77">
        <w:rPr>
          <w:rFonts w:hint="eastAsia"/>
          <w:sz w:val="21"/>
          <w:szCs w:val="21"/>
        </w:rPr>
        <w:t>个字节，前两个为偏移地址，后两个为段值。然后置代码区为当前区。输入刚才得到的值，得到对应的程序。</w:t>
      </w:r>
    </w:p>
    <w:p w14:paraId="4CB9BDF4" w14:textId="77777777" w:rsidR="00375A77" w:rsidRPr="00375A77" w:rsidRDefault="00375A77" w:rsidP="00660512">
      <w:pPr>
        <w:spacing w:line="300" w:lineRule="auto"/>
        <w:ind w:firstLineChars="187" w:firstLine="393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2.</w:t>
      </w:r>
      <w:r w:rsidRPr="00375A77">
        <w:rPr>
          <w:rFonts w:hint="eastAsia"/>
          <w:sz w:val="21"/>
          <w:szCs w:val="21"/>
        </w:rPr>
        <w:t>将程序</w:t>
      </w:r>
      <w:r w:rsidR="00A25FD8"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1</w:t>
      </w:r>
      <w:r w:rsidRPr="00375A77">
        <w:rPr>
          <w:rFonts w:hint="eastAsia"/>
          <w:sz w:val="21"/>
          <w:szCs w:val="21"/>
        </w:rPr>
        <w:t>编译、链接，调试直到没有错误。运行</w:t>
      </w:r>
      <w:r w:rsidRPr="00375A77">
        <w:rPr>
          <w:rFonts w:hint="eastAsia"/>
          <w:sz w:val="21"/>
          <w:szCs w:val="21"/>
        </w:rPr>
        <w:t xml:space="preserve">td </w:t>
      </w:r>
      <w:r w:rsidR="00A25FD8"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1</w:t>
      </w:r>
      <w:r w:rsidRPr="00375A77">
        <w:rPr>
          <w:rFonts w:hint="eastAsia"/>
          <w:sz w:val="21"/>
          <w:szCs w:val="21"/>
        </w:rPr>
        <w:t>，在</w:t>
      </w:r>
      <w:r w:rsidRPr="00375A77">
        <w:rPr>
          <w:rFonts w:hint="eastAsia"/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中单步调试，观察</w:t>
      </w:r>
      <w:r w:rsidRPr="00375A77">
        <w:rPr>
          <w:rFonts w:hint="eastAsia"/>
          <w:sz w:val="21"/>
          <w:szCs w:val="21"/>
        </w:rPr>
        <w:t>es</w:t>
      </w:r>
      <w:r w:rsidRPr="00375A77">
        <w:rPr>
          <w:rFonts w:hint="eastAsia"/>
          <w:sz w:val="21"/>
          <w:szCs w:val="21"/>
        </w:rPr>
        <w:t>与</w:t>
      </w:r>
      <w:r w:rsidRPr="00375A77">
        <w:rPr>
          <w:rFonts w:hint="eastAsia"/>
          <w:sz w:val="21"/>
          <w:szCs w:val="21"/>
        </w:rPr>
        <w:t>bx</w:t>
      </w:r>
      <w:r w:rsidRPr="00375A77">
        <w:rPr>
          <w:rFonts w:hint="eastAsia"/>
          <w:sz w:val="21"/>
          <w:szCs w:val="21"/>
        </w:rPr>
        <w:t>的改变情况；</w:t>
      </w:r>
    </w:p>
    <w:p w14:paraId="0CB92025" w14:textId="77777777" w:rsidR="00266469" w:rsidRDefault="00375A77" w:rsidP="00660512">
      <w:pPr>
        <w:spacing w:line="300" w:lineRule="auto"/>
        <w:ind w:firstLineChars="187" w:firstLine="393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3.</w:t>
      </w:r>
      <w:r w:rsidRPr="00375A77">
        <w:rPr>
          <w:rFonts w:hint="eastAsia"/>
          <w:sz w:val="21"/>
          <w:szCs w:val="21"/>
        </w:rPr>
        <w:t>将程序</w:t>
      </w:r>
      <w:r w:rsidR="00A25FD8"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2</w:t>
      </w:r>
      <w:r w:rsidRPr="00375A77">
        <w:rPr>
          <w:rFonts w:hint="eastAsia"/>
          <w:sz w:val="21"/>
          <w:szCs w:val="21"/>
        </w:rPr>
        <w:t>编译、链接，调试直到没有错误。运行</w:t>
      </w:r>
      <w:r w:rsidRPr="00375A77">
        <w:rPr>
          <w:rFonts w:hint="eastAsia"/>
          <w:sz w:val="21"/>
          <w:szCs w:val="21"/>
        </w:rPr>
        <w:t xml:space="preserve">td </w:t>
      </w:r>
      <w:r w:rsidR="00A25FD8">
        <w:rPr>
          <w:rFonts w:hint="eastAsia"/>
          <w:sz w:val="21"/>
          <w:szCs w:val="21"/>
        </w:rPr>
        <w:t>renwu</w:t>
      </w:r>
      <w:r w:rsidRPr="00375A77">
        <w:rPr>
          <w:rFonts w:hint="eastAsia"/>
          <w:sz w:val="21"/>
          <w:szCs w:val="21"/>
        </w:rPr>
        <w:t>6</w:t>
      </w:r>
      <w:r w:rsidR="00037BFE">
        <w:rPr>
          <w:rFonts w:hint="eastAsia"/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，在</w:t>
      </w:r>
      <w:r w:rsidRPr="00375A77">
        <w:rPr>
          <w:rFonts w:hint="eastAsia"/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中单步调试，观察寄存器的值</w:t>
      </w:r>
      <w:r w:rsidR="00266469">
        <w:rPr>
          <w:rFonts w:hint="eastAsia"/>
          <w:sz w:val="21"/>
          <w:szCs w:val="21"/>
        </w:rPr>
        <w:t>。</w:t>
      </w:r>
    </w:p>
    <w:p w14:paraId="3512F180" w14:textId="77777777" w:rsidR="00D118B6" w:rsidRDefault="00266469" w:rsidP="00214877">
      <w:pPr>
        <w:pStyle w:val="3"/>
      </w:pPr>
      <w:bookmarkStart w:id="10" w:name="_Toc480376040"/>
      <w:r w:rsidRPr="002E43C1">
        <w:rPr>
          <w:rFonts w:hint="eastAsia"/>
        </w:rPr>
        <w:t>实验记录</w:t>
      </w:r>
      <w:bookmarkEnd w:id="10"/>
    </w:p>
    <w:p w14:paraId="32C78EF9" w14:textId="2CE71A81" w:rsidR="00266469" w:rsidRPr="002E43C1" w:rsidRDefault="00266469" w:rsidP="003251BC"/>
    <w:p w14:paraId="2CC4A746" w14:textId="77777777" w:rsidR="00375A77" w:rsidRPr="00375A77" w:rsidRDefault="00375A77" w:rsidP="00375A77">
      <w:pPr>
        <w:spacing w:line="300" w:lineRule="auto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1.</w:t>
      </w:r>
      <w:r w:rsidRPr="00375A77">
        <w:rPr>
          <w:rFonts w:hint="eastAsia"/>
          <w:sz w:val="21"/>
          <w:szCs w:val="21"/>
        </w:rPr>
        <w:t>实验环境条件：</w:t>
      </w:r>
      <w:r w:rsidR="00660512" w:rsidRPr="00375A77">
        <w:rPr>
          <w:rFonts w:hint="eastAsia"/>
          <w:sz w:val="21"/>
          <w:szCs w:val="21"/>
        </w:rPr>
        <w:t xml:space="preserve"> </w:t>
      </w:r>
      <w:r w:rsidRPr="00375A77">
        <w:rPr>
          <w:rFonts w:hint="eastAsia"/>
          <w:sz w:val="21"/>
          <w:szCs w:val="21"/>
        </w:rPr>
        <w:t>16M</w:t>
      </w:r>
      <w:r w:rsidRPr="00375A77">
        <w:rPr>
          <w:rFonts w:hint="eastAsia"/>
          <w:sz w:val="21"/>
          <w:szCs w:val="21"/>
        </w:rPr>
        <w:t>内存；</w:t>
      </w:r>
      <w:r w:rsidR="00660512">
        <w:rPr>
          <w:rFonts w:hint="eastAsia"/>
          <w:sz w:val="21"/>
          <w:szCs w:val="21"/>
        </w:rPr>
        <w:t>WINDOWS XP</w:t>
      </w:r>
      <w:r w:rsidRPr="00375A77">
        <w:rPr>
          <w:rFonts w:hint="eastAsia"/>
          <w:sz w:val="21"/>
          <w:szCs w:val="21"/>
        </w:rPr>
        <w:t>命令行窗口；</w:t>
      </w:r>
      <w:r w:rsidRPr="00375A77">
        <w:rPr>
          <w:rFonts w:hint="eastAsia"/>
          <w:sz w:val="21"/>
          <w:szCs w:val="21"/>
        </w:rPr>
        <w:t>EDIT.EXE 2.0</w:t>
      </w:r>
      <w:r w:rsidRPr="00375A77">
        <w:rPr>
          <w:rFonts w:hint="eastAsia"/>
          <w:sz w:val="21"/>
          <w:szCs w:val="21"/>
        </w:rPr>
        <w:t>；</w:t>
      </w:r>
      <w:r w:rsidRPr="00375A77">
        <w:rPr>
          <w:rFonts w:hint="eastAsia"/>
          <w:sz w:val="21"/>
          <w:szCs w:val="21"/>
        </w:rPr>
        <w:t>MASM.EXE  6.0</w:t>
      </w:r>
      <w:r w:rsidRPr="00375A77">
        <w:rPr>
          <w:rFonts w:hint="eastAsia"/>
          <w:sz w:val="21"/>
          <w:szCs w:val="21"/>
        </w:rPr>
        <w:t>；</w:t>
      </w:r>
      <w:r w:rsidRPr="00375A77">
        <w:rPr>
          <w:rFonts w:hint="eastAsia"/>
          <w:sz w:val="21"/>
          <w:szCs w:val="21"/>
        </w:rPr>
        <w:t xml:space="preserve"> LINK.EXE 5.2; TD.EXE 5.0</w:t>
      </w:r>
      <w:r w:rsidRPr="00375A77">
        <w:rPr>
          <w:rFonts w:hint="eastAsia"/>
          <w:sz w:val="21"/>
          <w:szCs w:val="21"/>
        </w:rPr>
        <w:t>。</w:t>
      </w:r>
      <w:r w:rsidRPr="00375A77">
        <w:rPr>
          <w:rFonts w:hint="eastAsia"/>
          <w:sz w:val="21"/>
          <w:szCs w:val="21"/>
        </w:rPr>
        <w:t xml:space="preserve"> </w:t>
      </w:r>
    </w:p>
    <w:p w14:paraId="0F51E07B" w14:textId="77777777" w:rsidR="00375A77" w:rsidRPr="00375A77" w:rsidRDefault="00375A77" w:rsidP="00375A77">
      <w:pPr>
        <w:spacing w:line="300" w:lineRule="auto"/>
        <w:rPr>
          <w:sz w:val="21"/>
          <w:szCs w:val="21"/>
        </w:rPr>
      </w:pPr>
      <w:r w:rsidRPr="00375A77">
        <w:rPr>
          <w:rFonts w:hint="eastAsia"/>
          <w:sz w:val="21"/>
          <w:szCs w:val="21"/>
        </w:rPr>
        <w:t>2.</w:t>
      </w:r>
      <w:r w:rsidRPr="00375A77">
        <w:rPr>
          <w:rFonts w:hint="eastAsia"/>
          <w:sz w:val="21"/>
          <w:szCs w:val="21"/>
        </w:rPr>
        <w:t>方法一，直接观察</w:t>
      </w:r>
      <w:r w:rsidRPr="00375A77">
        <w:rPr>
          <w:sz w:val="21"/>
          <w:szCs w:val="21"/>
        </w:rPr>
        <w:t>ds</w:t>
      </w:r>
      <w:r w:rsidRPr="00375A77">
        <w:rPr>
          <w:rFonts w:hint="eastAsia"/>
          <w:sz w:val="21"/>
          <w:szCs w:val="21"/>
        </w:rPr>
        <w:t>段，可以观察到从</w:t>
      </w:r>
      <w:r w:rsidRPr="00375A77">
        <w:rPr>
          <w:sz w:val="21"/>
          <w:szCs w:val="21"/>
        </w:rPr>
        <w:t>0:40h</w:t>
      </w:r>
      <w:r w:rsidRPr="00375A77">
        <w:rPr>
          <w:rFonts w:hint="eastAsia"/>
          <w:sz w:val="21"/>
          <w:szCs w:val="21"/>
        </w:rPr>
        <w:t>开始低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为</w:t>
      </w:r>
      <w:r w:rsidRPr="00375A77">
        <w:rPr>
          <w:sz w:val="21"/>
          <w:szCs w:val="21"/>
        </w:rPr>
        <w:t>0</w:t>
      </w:r>
      <w:r w:rsidRPr="00375A77">
        <w:rPr>
          <w:rFonts w:hint="eastAsia"/>
          <w:sz w:val="21"/>
          <w:szCs w:val="21"/>
        </w:rPr>
        <w:t>F96</w:t>
      </w:r>
      <w:r w:rsidRPr="00375A77">
        <w:rPr>
          <w:rFonts w:hint="eastAsia"/>
          <w:sz w:val="21"/>
          <w:szCs w:val="21"/>
        </w:rPr>
        <w:t>，高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为</w:t>
      </w:r>
      <w:r w:rsidRPr="00375A77">
        <w:rPr>
          <w:rFonts w:hint="eastAsia"/>
          <w:sz w:val="21"/>
          <w:szCs w:val="21"/>
        </w:rPr>
        <w:t>3002</w:t>
      </w:r>
      <w:r w:rsidRPr="00375A77">
        <w:rPr>
          <w:rFonts w:hint="eastAsia"/>
          <w:sz w:val="21"/>
          <w:szCs w:val="21"/>
        </w:rPr>
        <w:t>；</w:t>
      </w:r>
    </w:p>
    <w:p w14:paraId="531D7D10" w14:textId="77777777" w:rsidR="00375A77" w:rsidRPr="00375A77" w:rsidRDefault="00375A77" w:rsidP="00375A77">
      <w:pPr>
        <w:spacing w:line="300" w:lineRule="auto"/>
        <w:rPr>
          <w:sz w:val="21"/>
          <w:szCs w:val="21"/>
        </w:rPr>
      </w:pPr>
      <w:r w:rsidRPr="00375A77">
        <w:rPr>
          <w:sz w:val="21"/>
          <w:szCs w:val="21"/>
        </w:rPr>
        <w:t>3</w:t>
      </w:r>
      <w:r w:rsidRPr="00375A77">
        <w:rPr>
          <w:rFonts w:hint="eastAsia"/>
          <w:sz w:val="21"/>
          <w:szCs w:val="21"/>
        </w:rPr>
        <w:t>.</w:t>
      </w:r>
      <w:r w:rsidRPr="00375A77">
        <w:rPr>
          <w:rFonts w:hint="eastAsia"/>
          <w:sz w:val="21"/>
          <w:szCs w:val="21"/>
        </w:rPr>
        <w:t>方法二，调用</w:t>
      </w:r>
      <w:r w:rsidRPr="00375A77">
        <w:rPr>
          <w:sz w:val="21"/>
          <w:szCs w:val="21"/>
        </w:rPr>
        <w:t>35</w:t>
      </w:r>
      <w:r w:rsidRPr="00375A77">
        <w:rPr>
          <w:rFonts w:hint="eastAsia"/>
          <w:sz w:val="21"/>
          <w:szCs w:val="21"/>
        </w:rPr>
        <w:t>号系统功能，在</w:t>
      </w:r>
      <w:r w:rsidRPr="00375A77">
        <w:rPr>
          <w:sz w:val="21"/>
          <w:szCs w:val="21"/>
        </w:rPr>
        <w:t>TD</w:t>
      </w:r>
      <w:r w:rsidRPr="00375A77">
        <w:rPr>
          <w:rFonts w:hint="eastAsia"/>
          <w:sz w:val="21"/>
          <w:szCs w:val="21"/>
        </w:rPr>
        <w:t>内观察到</w:t>
      </w:r>
      <w:r w:rsidRPr="00375A77">
        <w:rPr>
          <w:sz w:val="21"/>
          <w:szCs w:val="21"/>
        </w:rPr>
        <w:t>es</w:t>
      </w:r>
      <w:r w:rsidRPr="00375A77">
        <w:rPr>
          <w:rFonts w:hint="eastAsia"/>
          <w:sz w:val="21"/>
          <w:szCs w:val="21"/>
        </w:rPr>
        <w:t>为</w:t>
      </w:r>
      <w:r w:rsidRPr="00375A77">
        <w:rPr>
          <w:rFonts w:hint="eastAsia"/>
          <w:sz w:val="21"/>
          <w:szCs w:val="21"/>
        </w:rPr>
        <w:t>3002</w:t>
      </w:r>
      <w:r w:rsidRPr="00375A77">
        <w:rPr>
          <w:rFonts w:hint="eastAsia"/>
          <w:sz w:val="21"/>
          <w:szCs w:val="21"/>
        </w:rPr>
        <w:t>，</w:t>
      </w:r>
      <w:r w:rsidRPr="00375A77">
        <w:rPr>
          <w:sz w:val="21"/>
          <w:szCs w:val="21"/>
        </w:rPr>
        <w:t>bx</w:t>
      </w:r>
      <w:r w:rsidRPr="00375A77">
        <w:rPr>
          <w:rFonts w:hint="eastAsia"/>
          <w:sz w:val="21"/>
          <w:szCs w:val="21"/>
        </w:rPr>
        <w:t>为</w:t>
      </w:r>
      <w:r w:rsidRPr="00375A77">
        <w:rPr>
          <w:sz w:val="21"/>
          <w:szCs w:val="21"/>
        </w:rPr>
        <w:t>0</w:t>
      </w:r>
      <w:r w:rsidRPr="00375A77">
        <w:rPr>
          <w:rFonts w:hint="eastAsia"/>
          <w:sz w:val="21"/>
          <w:szCs w:val="21"/>
        </w:rPr>
        <w:t>F96</w:t>
      </w:r>
      <w:r w:rsidRPr="00375A77">
        <w:rPr>
          <w:rFonts w:hint="eastAsia"/>
          <w:sz w:val="21"/>
          <w:szCs w:val="21"/>
        </w:rPr>
        <w:t>；</w:t>
      </w:r>
    </w:p>
    <w:p w14:paraId="2D53B95D" w14:textId="77777777" w:rsidR="00375A77" w:rsidRPr="00375A77" w:rsidRDefault="00375A77" w:rsidP="009C012F">
      <w:pPr>
        <w:spacing w:line="300" w:lineRule="auto"/>
        <w:jc w:val="center"/>
        <w:rPr>
          <w:sz w:val="21"/>
          <w:szCs w:val="21"/>
        </w:rPr>
      </w:pPr>
      <w:r w:rsidRPr="00375A77">
        <w:rPr>
          <w:noProof/>
          <w:sz w:val="21"/>
          <w:szCs w:val="21"/>
        </w:rPr>
        <w:drawing>
          <wp:inline distT="0" distB="0" distL="0" distR="0" wp14:anchorId="45CEB371" wp14:editId="3299AC5B">
            <wp:extent cx="1467485" cy="1457325"/>
            <wp:effectExtent l="0" t="0" r="571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7485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7FFAE37F" w14:textId="77777777" w:rsidR="00375A77" w:rsidRPr="00375A77" w:rsidRDefault="00375A77" w:rsidP="00375A77">
      <w:pPr>
        <w:spacing w:line="300" w:lineRule="auto"/>
        <w:rPr>
          <w:sz w:val="21"/>
          <w:szCs w:val="21"/>
        </w:rPr>
      </w:pPr>
      <w:r w:rsidRPr="00375A77">
        <w:rPr>
          <w:sz w:val="21"/>
          <w:szCs w:val="21"/>
        </w:rPr>
        <w:t>4</w:t>
      </w:r>
      <w:r w:rsidRPr="00375A77">
        <w:rPr>
          <w:rFonts w:hint="eastAsia"/>
          <w:sz w:val="21"/>
          <w:szCs w:val="21"/>
        </w:rPr>
        <w:t>.</w:t>
      </w:r>
      <w:r w:rsidRPr="00375A77">
        <w:rPr>
          <w:rFonts w:hint="eastAsia"/>
          <w:sz w:val="21"/>
          <w:szCs w:val="21"/>
        </w:rPr>
        <w:t>方法三，将</w:t>
      </w:r>
      <w:r w:rsidRPr="00375A77">
        <w:rPr>
          <w:sz w:val="21"/>
          <w:szCs w:val="21"/>
        </w:rPr>
        <w:t>0:40h</w:t>
      </w:r>
      <w:r w:rsidRPr="00375A77">
        <w:rPr>
          <w:rFonts w:hint="eastAsia"/>
          <w:sz w:val="21"/>
          <w:szCs w:val="21"/>
        </w:rPr>
        <w:t>开始的低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移至</w:t>
      </w:r>
      <w:r w:rsidRPr="00375A77">
        <w:rPr>
          <w:rFonts w:hint="eastAsia"/>
          <w:sz w:val="21"/>
          <w:szCs w:val="21"/>
        </w:rPr>
        <w:t>b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，高</w:t>
      </w:r>
      <w:r w:rsidRPr="00375A77">
        <w:rPr>
          <w:sz w:val="21"/>
          <w:szCs w:val="21"/>
        </w:rPr>
        <w:t>2</w:t>
      </w:r>
      <w:r w:rsidRPr="00375A77">
        <w:rPr>
          <w:rFonts w:hint="eastAsia"/>
          <w:sz w:val="21"/>
          <w:szCs w:val="21"/>
        </w:rPr>
        <w:t>个字节移至</w:t>
      </w:r>
      <w:r w:rsidRPr="00375A77">
        <w:rPr>
          <w:rFonts w:hint="eastAsia"/>
          <w:sz w:val="21"/>
          <w:szCs w:val="21"/>
        </w:rPr>
        <w:t>c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，得到</w:t>
      </w:r>
      <w:r w:rsidRPr="00375A77">
        <w:rPr>
          <w:rFonts w:hint="eastAsia"/>
          <w:sz w:val="21"/>
          <w:szCs w:val="21"/>
        </w:rPr>
        <w:t>c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为</w:t>
      </w:r>
      <w:r w:rsidRPr="00375A77">
        <w:rPr>
          <w:rFonts w:hint="eastAsia"/>
          <w:sz w:val="21"/>
          <w:szCs w:val="21"/>
        </w:rPr>
        <w:t>3002</w:t>
      </w:r>
      <w:r w:rsidRPr="00375A77">
        <w:rPr>
          <w:rFonts w:hint="eastAsia"/>
          <w:sz w:val="21"/>
          <w:szCs w:val="21"/>
        </w:rPr>
        <w:t>，</w:t>
      </w:r>
      <w:r w:rsidRPr="00375A77">
        <w:rPr>
          <w:rFonts w:hint="eastAsia"/>
          <w:sz w:val="21"/>
          <w:szCs w:val="21"/>
        </w:rPr>
        <w:t>b</w:t>
      </w:r>
      <w:r w:rsidRPr="00375A77">
        <w:rPr>
          <w:sz w:val="21"/>
          <w:szCs w:val="21"/>
        </w:rPr>
        <w:t>x</w:t>
      </w:r>
      <w:r w:rsidRPr="00375A77">
        <w:rPr>
          <w:rFonts w:hint="eastAsia"/>
          <w:sz w:val="21"/>
          <w:szCs w:val="21"/>
        </w:rPr>
        <w:t>为</w:t>
      </w:r>
      <w:r w:rsidRPr="00375A77">
        <w:rPr>
          <w:sz w:val="21"/>
          <w:szCs w:val="21"/>
        </w:rPr>
        <w:t>0</w:t>
      </w:r>
      <w:r w:rsidRPr="00375A77">
        <w:rPr>
          <w:rFonts w:hint="eastAsia"/>
          <w:sz w:val="21"/>
          <w:szCs w:val="21"/>
        </w:rPr>
        <w:t>F96</w:t>
      </w:r>
      <w:r w:rsidRPr="00375A77">
        <w:rPr>
          <w:rFonts w:hint="eastAsia"/>
          <w:sz w:val="21"/>
          <w:szCs w:val="21"/>
        </w:rPr>
        <w:t>；</w:t>
      </w:r>
    </w:p>
    <w:p w14:paraId="56F6809D" w14:textId="77777777" w:rsidR="00266469" w:rsidRPr="00AA0E93" w:rsidRDefault="00375A77" w:rsidP="00375A77">
      <w:pPr>
        <w:spacing w:line="300" w:lineRule="auto"/>
        <w:rPr>
          <w:b/>
          <w:sz w:val="21"/>
          <w:szCs w:val="21"/>
        </w:rPr>
      </w:pPr>
      <w:r w:rsidRPr="00375A77">
        <w:rPr>
          <w:sz w:val="21"/>
          <w:szCs w:val="21"/>
        </w:rPr>
        <w:t>5</w:t>
      </w:r>
      <w:r w:rsidRPr="00375A77">
        <w:rPr>
          <w:rFonts w:hint="eastAsia"/>
          <w:sz w:val="21"/>
          <w:szCs w:val="21"/>
        </w:rPr>
        <w:t>.</w:t>
      </w:r>
      <w:r w:rsidRPr="00375A77">
        <w:rPr>
          <w:rFonts w:hint="eastAsia"/>
          <w:sz w:val="21"/>
          <w:szCs w:val="21"/>
        </w:rPr>
        <w:t>比较上述三种方法得到的结果，发现它们一致，说明以上方法实施得到的结果准确无误</w:t>
      </w:r>
    </w:p>
    <w:p w14:paraId="49B0DC14" w14:textId="77777777" w:rsidR="00266469" w:rsidRPr="008B7B74" w:rsidRDefault="00266469" w:rsidP="00214877">
      <w:pPr>
        <w:pStyle w:val="2"/>
      </w:pPr>
      <w:bookmarkStart w:id="11" w:name="_Toc480376041"/>
      <w:r>
        <w:rPr>
          <w:rFonts w:hint="eastAsia"/>
        </w:rPr>
        <w:t>任务</w:t>
      </w:r>
      <w:r w:rsidRPr="008B7B74">
        <w:rPr>
          <w:rFonts w:hint="eastAsia"/>
        </w:rPr>
        <w:t>2</w:t>
      </w:r>
      <w:bookmarkEnd w:id="11"/>
    </w:p>
    <w:p w14:paraId="20F7CB53" w14:textId="77777777" w:rsidR="00BA52BB" w:rsidRPr="00182FB8" w:rsidRDefault="00BA52BB" w:rsidP="00BA52BB">
      <w:pPr>
        <w:pStyle w:val="3"/>
        <w:tabs>
          <w:tab w:val="num" w:pos="709"/>
        </w:tabs>
      </w:pPr>
      <w:bookmarkStart w:id="12" w:name="_Toc480376042"/>
      <w:r w:rsidRPr="00182FB8">
        <w:rPr>
          <w:rFonts w:hint="eastAsia"/>
        </w:rPr>
        <w:t>设计思想及存储单元分配</w:t>
      </w:r>
      <w:bookmarkEnd w:id="12"/>
    </w:p>
    <w:p w14:paraId="5D4003BF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设计思想：</w:t>
      </w:r>
    </w:p>
    <w:p w14:paraId="7BDC92FF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t>修改键盘驱动中断程序(int 16h)，将中断矢量表0:58h开始的4个字节修改为新的中断程序的偏移地址和段首址，并保存号旧的键盘驱动中断程序的偏移地址和段首址。</w:t>
      </w:r>
    </w:p>
    <w:p w14:paraId="58002DF5" w14:textId="77777777" w:rsidR="00375A77" w:rsidRPr="00375A77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  <w:r w:rsidRPr="00375A77">
        <w:rPr>
          <w:rFonts w:ascii="宋体" w:hAnsi="宋体" w:hint="eastAsia"/>
          <w:sz w:val="21"/>
          <w:szCs w:val="21"/>
        </w:rPr>
        <w:lastRenderedPageBreak/>
        <w:t>在新的中断程序中，先判断用户调用的是否为键盘驱动中断程序的读入键盘功能，若不是，则直接调用旧的键盘驱动中断程序;若是，则对输入进行处理。</w:t>
      </w:r>
    </w:p>
    <w:p w14:paraId="19EFEA72" w14:textId="77777777" w:rsidR="00BA52BB" w:rsidRDefault="00375A77" w:rsidP="00375A77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375A77">
        <w:rPr>
          <w:rFonts w:ascii="宋体" w:hAnsi="宋体" w:hint="eastAsia"/>
          <w:sz w:val="21"/>
          <w:szCs w:val="21"/>
        </w:rPr>
        <w:t>实际上我们改变出口参数中AL的值即是键入字符的ASCII码即可实现</w:t>
      </w:r>
      <w:r w:rsidR="00BA52BB">
        <w:rPr>
          <w:rFonts w:ascii="宋体" w:hAnsi="宋体" w:hint="eastAsia"/>
          <w:sz w:val="21"/>
          <w:szCs w:val="21"/>
        </w:rPr>
        <w:t>。</w:t>
      </w:r>
    </w:p>
    <w:p w14:paraId="2401D41C" w14:textId="77777777" w:rsidR="00BA52BB" w:rsidRDefault="00BA52BB" w:rsidP="00BA52BB">
      <w:pPr>
        <w:pStyle w:val="3"/>
      </w:pPr>
      <w:bookmarkStart w:id="13" w:name="_Toc480376043"/>
      <w:r w:rsidRPr="002E43C1">
        <w:rPr>
          <w:rFonts w:hint="eastAsia"/>
        </w:rPr>
        <w:t>流程图</w:t>
      </w:r>
      <w:bookmarkEnd w:id="13"/>
    </w:p>
    <w:p w14:paraId="7532EE97" w14:textId="77777777" w:rsidR="00BA52BB" w:rsidRPr="00076DD5" w:rsidRDefault="00555620" w:rsidP="009C012F">
      <w:pPr>
        <w:jc w:val="center"/>
        <w:rPr>
          <w:rFonts w:ascii="宋体" w:hAnsi="宋体"/>
          <w:sz w:val="18"/>
          <w:szCs w:val="18"/>
        </w:rPr>
      </w:pPr>
      <w:r>
        <w:object w:dxaOrig="3991" w:dyaOrig="7816" w14:anchorId="55CC1E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pt;height:369pt" o:ole="">
            <v:imagedata r:id="rId12" o:title=""/>
          </v:shape>
          <o:OLEObject Type="Embed" ProgID="Visio.Drawing.15" ShapeID="_x0000_i1025" DrawAspect="Content" ObjectID="_1554118284" r:id="rId13"/>
        </w:object>
      </w:r>
    </w:p>
    <w:p w14:paraId="3DF80E71" w14:textId="77777777" w:rsidR="00BA52BB" w:rsidRPr="002E43C1" w:rsidRDefault="00BA52BB" w:rsidP="00BA52BB">
      <w:pPr>
        <w:pStyle w:val="3"/>
      </w:pPr>
      <w:bookmarkStart w:id="14" w:name="_Toc480376044"/>
      <w:r w:rsidRPr="002E43C1">
        <w:rPr>
          <w:rFonts w:hint="eastAsia"/>
        </w:rPr>
        <w:t>源程序</w:t>
      </w:r>
      <w:bookmarkEnd w:id="14"/>
    </w:p>
    <w:p w14:paraId="704EDAFE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>程序名</w:t>
      </w:r>
      <w:r w:rsidR="00A25FD8">
        <w:rPr>
          <w:rFonts w:ascii="宋体" w:hAnsi="宋体" w:hint="eastAsia"/>
          <w:sz w:val="21"/>
        </w:rPr>
        <w:t>renwu</w:t>
      </w:r>
      <w:r w:rsidRPr="00555620">
        <w:rPr>
          <w:rFonts w:ascii="宋体" w:hAnsi="宋体" w:hint="eastAsia"/>
          <w:sz w:val="21"/>
        </w:rPr>
        <w:t>63</w:t>
      </w:r>
    </w:p>
    <w:p w14:paraId="1C34293A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.386</w:t>
      </w:r>
    </w:p>
    <w:p w14:paraId="181E5FBA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DATA   SEGMENT USE16</w:t>
      </w:r>
    </w:p>
    <w:p w14:paraId="604B2B40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DATA   ENDS</w:t>
      </w:r>
    </w:p>
    <w:p w14:paraId="3EC7176F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CODE   SEGMENT USE16</w:t>
      </w:r>
    </w:p>
    <w:p w14:paraId="76DAC75A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ASSUME CS:CODE,SS:STACK</w:t>
      </w:r>
    </w:p>
    <w:p w14:paraId="421EB338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OLD_INT DW ?,?</w:t>
      </w:r>
    </w:p>
    <w:p w14:paraId="2ECE37FF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38470482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W16H:CMP AH,00H</w:t>
      </w:r>
    </w:p>
    <w:p w14:paraId="1784C506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E  ATB</w:t>
      </w:r>
    </w:p>
    <w:p w14:paraId="5B8729D4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lastRenderedPageBreak/>
        <w:t xml:space="preserve">       CMP AH,10H</w:t>
      </w:r>
    </w:p>
    <w:p w14:paraId="6B5CA220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E  ATB</w:t>
      </w:r>
    </w:p>
    <w:p w14:paraId="5BC485FB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DWORD PTR OLD_INT</w:t>
      </w:r>
    </w:p>
    <w:p w14:paraId="1D54DECE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ATB:</w:t>
      </w:r>
    </w:p>
    <w:p w14:paraId="5BF43889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PUSHF</w:t>
      </w:r>
    </w:p>
    <w:p w14:paraId="4329C659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CALL DWORD PTR OLD_INT</w:t>
      </w:r>
    </w:p>
    <w:p w14:paraId="34AB115C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 xml:space="preserve">       CMP AL,41H            ;比较输入的ascii码</w:t>
      </w:r>
    </w:p>
    <w:p w14:paraId="21C5C5C6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NEXT1             ;</w:t>
      </w:r>
    </w:p>
    <w:p w14:paraId="3B40FE1E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42H</w:t>
      </w:r>
    </w:p>
    <w:p w14:paraId="47619FC9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QUIT</w:t>
      </w:r>
    </w:p>
    <w:p w14:paraId="073BC886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XT1: CMP AL,42H</w:t>
      </w:r>
    </w:p>
    <w:p w14:paraId="1B8882BD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NEXT2</w:t>
      </w:r>
    </w:p>
    <w:p w14:paraId="5F0C6021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41H</w:t>
      </w:r>
    </w:p>
    <w:p w14:paraId="78D0B929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QUIT</w:t>
      </w:r>
    </w:p>
    <w:p w14:paraId="7A5C5EAA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XT2: CMP AL,61H</w:t>
      </w:r>
    </w:p>
    <w:p w14:paraId="44A89ADD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NEXT3</w:t>
      </w:r>
    </w:p>
    <w:p w14:paraId="1349FAE9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62H</w:t>
      </w:r>
    </w:p>
    <w:p w14:paraId="182B8255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MP QUIT</w:t>
      </w:r>
    </w:p>
    <w:p w14:paraId="5833A782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NEXT3: CMP AL,62H</w:t>
      </w:r>
    </w:p>
    <w:p w14:paraId="50ADFBA5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JNZ QUIT</w:t>
      </w:r>
    </w:p>
    <w:p w14:paraId="3D9BC57A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61H</w:t>
      </w:r>
    </w:p>
    <w:p w14:paraId="1BF3BFAD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710D07F7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QUIT:  IRET</w:t>
      </w:r>
    </w:p>
    <w:p w14:paraId="1BF790CF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</w:t>
      </w:r>
    </w:p>
    <w:p w14:paraId="037B1544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START: XOR AX,AX</w:t>
      </w:r>
    </w:p>
    <w:p w14:paraId="23EB90CB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DS,AX</w:t>
      </w:r>
    </w:p>
    <w:p w14:paraId="1F1E9357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X,DS:[16H*4]        </w:t>
      </w:r>
    </w:p>
    <w:p w14:paraId="7307310A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 xml:space="preserve">       MOV OLD_INT,AX           ;保存偏移部分</w:t>
      </w:r>
    </w:p>
    <w:p w14:paraId="75F154ED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X,DS:[16H*4+2]</w:t>
      </w:r>
    </w:p>
    <w:p w14:paraId="4653F186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 w:hint="eastAsia"/>
          <w:sz w:val="21"/>
        </w:rPr>
        <w:t xml:space="preserve">       MOV OLD_INT+2,AX         ;保存段值 </w:t>
      </w:r>
    </w:p>
    <w:p w14:paraId="1D656B09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CLI</w:t>
      </w:r>
    </w:p>
    <w:p w14:paraId="56C80B70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WORD PTR DS:[16H*4],OFFSET NEW16H</w:t>
      </w:r>
    </w:p>
    <w:p w14:paraId="536BB95A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DS:[16H*4+2],CS</w:t>
      </w:r>
    </w:p>
    <w:p w14:paraId="66B2A096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STI</w:t>
      </w:r>
    </w:p>
    <w:p w14:paraId="6DC79419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DX,OFFSET START+15</w:t>
      </w:r>
    </w:p>
    <w:p w14:paraId="1C897BB8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SHR DX,4</w:t>
      </w:r>
    </w:p>
    <w:p w14:paraId="615C0667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ADD DX,10H</w:t>
      </w:r>
    </w:p>
    <w:p w14:paraId="226E7EFA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L,0</w:t>
      </w:r>
    </w:p>
    <w:p w14:paraId="040A0355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MOV AH,31H</w:t>
      </w:r>
    </w:p>
    <w:p w14:paraId="0F2E8470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lastRenderedPageBreak/>
        <w:t xml:space="preserve">       INT 21H</w:t>
      </w:r>
    </w:p>
    <w:p w14:paraId="069B64C7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CODE   ENDS</w:t>
      </w:r>
    </w:p>
    <w:p w14:paraId="1275E097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STACK  SEGMENT USE16 STACK</w:t>
      </w:r>
    </w:p>
    <w:p w14:paraId="4F35C078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DB 200 DUP(0)</w:t>
      </w:r>
    </w:p>
    <w:p w14:paraId="5C259D99" w14:textId="77777777" w:rsidR="00555620" w:rsidRPr="00555620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>STACK  ENDS</w:t>
      </w:r>
    </w:p>
    <w:p w14:paraId="2A1BE6E7" w14:textId="77777777" w:rsidR="00BA52BB" w:rsidRDefault="00555620" w:rsidP="00555620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555620">
        <w:rPr>
          <w:rFonts w:ascii="宋体" w:hAnsi="宋体"/>
          <w:sz w:val="21"/>
        </w:rPr>
        <w:t xml:space="preserve">       END START</w:t>
      </w:r>
    </w:p>
    <w:p w14:paraId="0B75EA1D" w14:textId="77777777" w:rsidR="00BA52BB" w:rsidRPr="002E43C1" w:rsidRDefault="00BA52BB" w:rsidP="00BA52BB">
      <w:pPr>
        <w:pStyle w:val="3"/>
      </w:pPr>
      <w:bookmarkStart w:id="15" w:name="_Toc480376045"/>
      <w:r w:rsidRPr="002E43C1">
        <w:rPr>
          <w:rFonts w:hint="eastAsia"/>
        </w:rPr>
        <w:t>实验步骤</w:t>
      </w:r>
      <w:bookmarkEnd w:id="15"/>
    </w:p>
    <w:p w14:paraId="45A304DF" w14:textId="77777777" w:rsidR="00555620" w:rsidRPr="00555620" w:rsidRDefault="00555620" w:rsidP="00555620">
      <w:pPr>
        <w:spacing w:line="300" w:lineRule="auto"/>
        <w:ind w:firstLineChars="187" w:firstLine="393"/>
        <w:rPr>
          <w:sz w:val="21"/>
          <w:szCs w:val="21"/>
        </w:rPr>
      </w:pPr>
      <w:r w:rsidRPr="00555620">
        <w:rPr>
          <w:rFonts w:hint="eastAsia"/>
          <w:sz w:val="21"/>
          <w:szCs w:val="21"/>
        </w:rPr>
        <w:t xml:space="preserve">1. </w:t>
      </w:r>
      <w:r w:rsidRPr="00555620">
        <w:rPr>
          <w:rFonts w:hint="eastAsia"/>
          <w:sz w:val="21"/>
          <w:szCs w:val="21"/>
        </w:rPr>
        <w:t>使用编辑程序</w:t>
      </w:r>
      <w:r w:rsidRPr="00555620">
        <w:rPr>
          <w:rFonts w:hint="eastAsia"/>
          <w:sz w:val="21"/>
          <w:szCs w:val="21"/>
        </w:rPr>
        <w:t>EDIT.EXE</w:t>
      </w:r>
      <w:r w:rsidRPr="00555620">
        <w:rPr>
          <w:rFonts w:hint="eastAsia"/>
          <w:sz w:val="21"/>
          <w:szCs w:val="21"/>
        </w:rPr>
        <w:t>录入源程序</w:t>
      </w:r>
      <w:r w:rsidR="00A25FD8">
        <w:rPr>
          <w:rFonts w:hint="eastAsia"/>
          <w:sz w:val="21"/>
          <w:szCs w:val="21"/>
        </w:rPr>
        <w:t>renwu</w:t>
      </w:r>
      <w:r w:rsidRPr="00555620">
        <w:rPr>
          <w:rFonts w:hint="eastAsia"/>
          <w:sz w:val="21"/>
          <w:szCs w:val="21"/>
        </w:rPr>
        <w:t>63</w:t>
      </w:r>
      <w:r w:rsidRPr="00555620">
        <w:rPr>
          <w:rFonts w:hint="eastAsia"/>
          <w:sz w:val="21"/>
          <w:szCs w:val="21"/>
        </w:rPr>
        <w:t>，编译，链接。</w:t>
      </w:r>
    </w:p>
    <w:p w14:paraId="19FEAA8B" w14:textId="77777777" w:rsidR="00555620" w:rsidRPr="00555620" w:rsidRDefault="00555620" w:rsidP="00555620">
      <w:pPr>
        <w:spacing w:line="300" w:lineRule="auto"/>
        <w:ind w:firstLineChars="187" w:firstLine="393"/>
        <w:rPr>
          <w:sz w:val="21"/>
          <w:szCs w:val="21"/>
        </w:rPr>
      </w:pPr>
      <w:r w:rsidRPr="00555620">
        <w:rPr>
          <w:rFonts w:hint="eastAsia"/>
          <w:sz w:val="21"/>
          <w:szCs w:val="21"/>
        </w:rPr>
        <w:t xml:space="preserve">2. </w:t>
      </w:r>
      <w:r w:rsidRPr="00555620">
        <w:rPr>
          <w:rFonts w:hint="eastAsia"/>
          <w:sz w:val="21"/>
          <w:szCs w:val="21"/>
        </w:rPr>
        <w:t>观察提示信息，若出错，则用编辑程序修改错误，修改后再重新编译。</w:t>
      </w:r>
    </w:p>
    <w:p w14:paraId="59E14D91" w14:textId="77777777" w:rsidR="00BA52BB" w:rsidRDefault="00555620" w:rsidP="00555620">
      <w:pPr>
        <w:spacing w:line="300" w:lineRule="auto"/>
        <w:ind w:firstLineChars="187" w:firstLine="393"/>
        <w:rPr>
          <w:sz w:val="21"/>
          <w:szCs w:val="21"/>
        </w:rPr>
      </w:pPr>
      <w:r w:rsidRPr="00555620">
        <w:rPr>
          <w:rFonts w:hint="eastAsia"/>
          <w:sz w:val="21"/>
          <w:szCs w:val="21"/>
        </w:rPr>
        <w:t xml:space="preserve">3. </w:t>
      </w:r>
      <w:r w:rsidRPr="00555620">
        <w:rPr>
          <w:rFonts w:hint="eastAsia"/>
          <w:sz w:val="21"/>
          <w:szCs w:val="21"/>
        </w:rPr>
        <w:t>执行该程序输入</w:t>
      </w:r>
      <w:r w:rsidRPr="00555620">
        <w:rPr>
          <w:rFonts w:hint="eastAsia"/>
          <w:sz w:val="21"/>
          <w:szCs w:val="21"/>
        </w:rPr>
        <w:t>a/A,</w:t>
      </w:r>
      <w:r w:rsidRPr="00555620">
        <w:rPr>
          <w:rFonts w:hint="eastAsia"/>
          <w:sz w:val="21"/>
          <w:szCs w:val="21"/>
        </w:rPr>
        <w:t>观察是否输出</w:t>
      </w:r>
      <w:r w:rsidRPr="00555620">
        <w:rPr>
          <w:rFonts w:hint="eastAsia"/>
          <w:sz w:val="21"/>
          <w:szCs w:val="21"/>
        </w:rPr>
        <w:t>b/B;</w:t>
      </w:r>
      <w:r w:rsidRPr="00555620">
        <w:rPr>
          <w:rFonts w:hint="eastAsia"/>
          <w:sz w:val="21"/>
          <w:szCs w:val="21"/>
        </w:rPr>
        <w:t>输入</w:t>
      </w:r>
      <w:r w:rsidRPr="00555620">
        <w:rPr>
          <w:rFonts w:hint="eastAsia"/>
          <w:sz w:val="21"/>
          <w:szCs w:val="21"/>
        </w:rPr>
        <w:t>b/B,</w:t>
      </w:r>
      <w:r w:rsidRPr="00555620">
        <w:rPr>
          <w:rFonts w:hint="eastAsia"/>
          <w:sz w:val="21"/>
          <w:szCs w:val="21"/>
        </w:rPr>
        <w:t>观察是否输出</w:t>
      </w:r>
      <w:r>
        <w:rPr>
          <w:rFonts w:hint="eastAsia"/>
          <w:sz w:val="21"/>
          <w:szCs w:val="21"/>
        </w:rPr>
        <w:t>a/A</w:t>
      </w:r>
      <w:r w:rsidR="00BA52BB">
        <w:rPr>
          <w:rFonts w:hint="eastAsia"/>
          <w:sz w:val="21"/>
          <w:szCs w:val="21"/>
        </w:rPr>
        <w:t>。</w:t>
      </w:r>
    </w:p>
    <w:p w14:paraId="3369A0EC" w14:textId="77777777" w:rsidR="00BA52BB" w:rsidRDefault="00BA52BB" w:rsidP="00BA52BB">
      <w:pPr>
        <w:pStyle w:val="3"/>
      </w:pPr>
      <w:bookmarkStart w:id="16" w:name="_Toc480376046"/>
      <w:r w:rsidRPr="002E43C1">
        <w:rPr>
          <w:rFonts w:hint="eastAsia"/>
        </w:rPr>
        <w:t>实验记录</w:t>
      </w:r>
      <w:bookmarkEnd w:id="16"/>
    </w:p>
    <w:p w14:paraId="764F5120" w14:textId="77777777" w:rsidR="00555620" w:rsidRDefault="00555620" w:rsidP="00555620">
      <w:pPr>
        <w:spacing w:line="300" w:lineRule="auto"/>
      </w:pPr>
      <w:r>
        <w:rPr>
          <w:rFonts w:hint="eastAsia"/>
          <w:sz w:val="21"/>
          <w:szCs w:val="21"/>
        </w:rPr>
        <w:t>1.</w:t>
      </w:r>
      <w:r>
        <w:rPr>
          <w:rFonts w:hint="eastAsia"/>
          <w:sz w:val="21"/>
          <w:szCs w:val="21"/>
        </w:rPr>
        <w:t>实验环境条件：</w:t>
      </w:r>
      <w:r>
        <w:rPr>
          <w:rFonts w:hint="eastAsia"/>
          <w:sz w:val="21"/>
          <w:szCs w:val="21"/>
        </w:rPr>
        <w:t>16M</w:t>
      </w:r>
      <w:r>
        <w:rPr>
          <w:rFonts w:hint="eastAsia"/>
          <w:sz w:val="21"/>
          <w:szCs w:val="21"/>
        </w:rPr>
        <w:t>内存；</w:t>
      </w:r>
      <w:r w:rsidR="00660512">
        <w:rPr>
          <w:rFonts w:hint="eastAsia"/>
          <w:sz w:val="21"/>
          <w:szCs w:val="21"/>
        </w:rPr>
        <w:t>WINDOWS XP</w:t>
      </w:r>
      <w:r>
        <w:rPr>
          <w:rFonts w:hint="eastAsia"/>
          <w:sz w:val="21"/>
          <w:szCs w:val="21"/>
        </w:rPr>
        <w:t>命令行窗口；</w:t>
      </w:r>
      <w:r>
        <w:rPr>
          <w:rFonts w:hint="eastAsia"/>
          <w:sz w:val="21"/>
          <w:szCs w:val="21"/>
        </w:rPr>
        <w:t>EDIT.EXE 2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MASM.EXE  6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NK.EXE 5.2; TD.EXE 5.0</w:t>
      </w:r>
      <w:r>
        <w:rPr>
          <w:rFonts w:hint="eastAsia"/>
          <w:sz w:val="21"/>
          <w:szCs w:val="21"/>
        </w:rPr>
        <w:t>。</w:t>
      </w:r>
      <w:r>
        <w:rPr>
          <w:rFonts w:hint="eastAsia"/>
          <w:sz w:val="21"/>
          <w:szCs w:val="21"/>
        </w:rPr>
        <w:t xml:space="preserve"> </w:t>
      </w:r>
    </w:p>
    <w:p w14:paraId="5BE83F32" w14:textId="77777777" w:rsidR="00555620" w:rsidRDefault="00555620" w:rsidP="00555620">
      <w:pPr>
        <w:spacing w:line="360" w:lineRule="auto"/>
        <w:rPr>
          <w:sz w:val="21"/>
        </w:rPr>
      </w:pPr>
      <w:r>
        <w:rPr>
          <w:rFonts w:hint="eastAsia"/>
          <w:sz w:val="21"/>
        </w:rPr>
        <w:t xml:space="preserve">2. </w:t>
      </w:r>
      <w:r>
        <w:rPr>
          <w:rFonts w:hint="eastAsia"/>
          <w:sz w:val="21"/>
        </w:rPr>
        <w:t>在键盘键入</w:t>
      </w:r>
      <w:r>
        <w:rPr>
          <w:sz w:val="21"/>
        </w:rPr>
        <w:t>a/A</w:t>
      </w:r>
      <w:r>
        <w:rPr>
          <w:rFonts w:hint="eastAsia"/>
          <w:sz w:val="21"/>
        </w:rPr>
        <w:t>，发现屏幕回显</w:t>
      </w:r>
      <w:r>
        <w:rPr>
          <w:sz w:val="21"/>
        </w:rPr>
        <w:t>b/B;</w:t>
      </w:r>
      <w:r>
        <w:rPr>
          <w:rFonts w:hint="eastAsia"/>
          <w:sz w:val="21"/>
        </w:rPr>
        <w:t>在键盘键入</w:t>
      </w:r>
      <w:r>
        <w:rPr>
          <w:sz w:val="21"/>
        </w:rPr>
        <w:t>b/B</w:t>
      </w:r>
      <w:r>
        <w:rPr>
          <w:rFonts w:hint="eastAsia"/>
          <w:sz w:val="21"/>
        </w:rPr>
        <w:t>，发现屏幕回显</w:t>
      </w:r>
      <w:r>
        <w:rPr>
          <w:sz w:val="21"/>
        </w:rPr>
        <w:t>a/A</w:t>
      </w:r>
      <w:r>
        <w:rPr>
          <w:rFonts w:hint="eastAsia"/>
          <w:sz w:val="21"/>
        </w:rPr>
        <w:t>，证明程序编写得准确无误。</w:t>
      </w:r>
    </w:p>
    <w:p w14:paraId="77CD43B1" w14:textId="77777777" w:rsidR="00555620" w:rsidRDefault="00555620" w:rsidP="00555620">
      <w:pPr>
        <w:spacing w:line="360" w:lineRule="auto"/>
        <w:rPr>
          <w:sz w:val="21"/>
        </w:rPr>
      </w:pPr>
      <w:r>
        <w:rPr>
          <w:rFonts w:hint="eastAsia"/>
          <w:sz w:val="21"/>
        </w:rPr>
        <w:t>当输入</w:t>
      </w:r>
      <w:r w:rsidR="00660512">
        <w:rPr>
          <w:rFonts w:hint="eastAsia"/>
          <w:sz w:val="21"/>
        </w:rPr>
        <w:t>ababAB</w:t>
      </w:r>
      <w:r>
        <w:rPr>
          <w:rFonts w:hint="eastAsia"/>
          <w:sz w:val="21"/>
        </w:rPr>
        <w:t>，输出：</w:t>
      </w:r>
    </w:p>
    <w:p w14:paraId="18AAD809" w14:textId="77777777" w:rsidR="00555620" w:rsidRDefault="00660512" w:rsidP="009C012F">
      <w:pPr>
        <w:spacing w:line="360" w:lineRule="auto"/>
        <w:jc w:val="center"/>
        <w:rPr>
          <w:sz w:val="21"/>
        </w:rPr>
      </w:pPr>
      <w:r>
        <w:rPr>
          <w:noProof/>
        </w:rPr>
        <w:drawing>
          <wp:inline distT="0" distB="0" distL="0" distR="0" wp14:anchorId="12C9E1E7" wp14:editId="65EC22EC">
            <wp:extent cx="4143375" cy="2210448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48410" cy="2213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2E9920" w14:textId="77777777" w:rsidR="00555620" w:rsidRDefault="00555620" w:rsidP="00555620">
      <w:pPr>
        <w:spacing w:line="360" w:lineRule="auto"/>
        <w:rPr>
          <w:sz w:val="21"/>
        </w:rPr>
      </w:pPr>
      <w:r>
        <w:rPr>
          <w:rFonts w:hint="eastAsia"/>
          <w:sz w:val="21"/>
        </w:rPr>
        <w:t>3.</w:t>
      </w:r>
      <w:r>
        <w:rPr>
          <w:rFonts w:hint="eastAsia"/>
          <w:sz w:val="21"/>
        </w:rPr>
        <w:t>通过编写代码发现，将旧的中断程序的偏移地址与首地址保存下来后，可有有两种方式调用旧的中断程序</w:t>
      </w:r>
      <w:r>
        <w:rPr>
          <w:sz w:val="21"/>
        </w:rPr>
        <w:t>:</w:t>
      </w:r>
    </w:p>
    <w:p w14:paraId="2FB541E2" w14:textId="77777777" w:rsidR="00555620" w:rsidRDefault="00555620" w:rsidP="00555620">
      <w:pPr>
        <w:spacing w:line="360" w:lineRule="auto"/>
      </w:pPr>
      <w:r>
        <w:rPr>
          <w:rFonts w:hint="eastAsia"/>
          <w:sz w:val="21"/>
        </w:rPr>
        <w:t xml:space="preserve">        </w:t>
      </w:r>
      <w:r>
        <w:rPr>
          <w:sz w:val="21"/>
        </w:rPr>
        <w:t>Jmp dword ptr old_int;</w:t>
      </w:r>
    </w:p>
    <w:p w14:paraId="57AD4C3F" w14:textId="77777777" w:rsidR="00555620" w:rsidRDefault="00555620" w:rsidP="00555620">
      <w:pPr>
        <w:spacing w:line="360" w:lineRule="auto"/>
        <w:ind w:left="420" w:firstLine="420"/>
      </w:pPr>
      <w:r>
        <w:rPr>
          <w:sz w:val="21"/>
        </w:rPr>
        <w:t>Call dword ptr old_int;</w:t>
      </w:r>
    </w:p>
    <w:p w14:paraId="2E53023A" w14:textId="77777777" w:rsidR="00AA0E93" w:rsidRDefault="00555620" w:rsidP="00555620">
      <w:pPr>
        <w:spacing w:line="300" w:lineRule="auto"/>
        <w:ind w:firstLine="432"/>
        <w:rPr>
          <w:rFonts w:ascii="宋体" w:hAnsi="宋体"/>
          <w:sz w:val="21"/>
        </w:rPr>
      </w:pPr>
      <w:r>
        <w:rPr>
          <w:rFonts w:hint="eastAsia"/>
          <w:sz w:val="21"/>
        </w:rPr>
        <w:t xml:space="preserve">   </w:t>
      </w:r>
      <w:r>
        <w:rPr>
          <w:rFonts w:hint="eastAsia"/>
          <w:sz w:val="21"/>
        </w:rPr>
        <w:t>前一种方式，可直接结束新的</w:t>
      </w:r>
      <w:r>
        <w:rPr>
          <w:sz w:val="21"/>
        </w:rPr>
        <w:t>(</w:t>
      </w:r>
      <w:r>
        <w:rPr>
          <w:rFonts w:hint="eastAsia"/>
          <w:sz w:val="21"/>
        </w:rPr>
        <w:t>不返回至</w:t>
      </w:r>
      <w:r>
        <w:rPr>
          <w:sz w:val="21"/>
        </w:rPr>
        <w:t>)</w:t>
      </w:r>
      <w:r>
        <w:rPr>
          <w:rFonts w:hint="eastAsia"/>
          <w:sz w:val="21"/>
        </w:rPr>
        <w:t>中断程序</w:t>
      </w:r>
      <w:r>
        <w:rPr>
          <w:sz w:val="21"/>
        </w:rPr>
        <w:t>;</w:t>
      </w:r>
      <w:r>
        <w:rPr>
          <w:rFonts w:hint="eastAsia"/>
          <w:sz w:val="21"/>
        </w:rPr>
        <w:t>后一种方式，可返回至新的中断程序</w:t>
      </w:r>
      <w:r>
        <w:rPr>
          <w:rFonts w:hint="eastAsia"/>
          <w:noProof/>
        </w:rPr>
        <w:t>。</w:t>
      </w:r>
    </w:p>
    <w:p w14:paraId="41892FC8" w14:textId="77777777" w:rsidR="00BA52BB" w:rsidRDefault="00BA52BB" w:rsidP="00AA0E93">
      <w:pPr>
        <w:spacing w:line="300" w:lineRule="auto"/>
        <w:rPr>
          <w:sz w:val="21"/>
          <w:szCs w:val="21"/>
        </w:rPr>
      </w:pPr>
    </w:p>
    <w:p w14:paraId="46FAD4C9" w14:textId="77777777" w:rsidR="00BA52BB" w:rsidRPr="008B7B74" w:rsidRDefault="00BA52BB" w:rsidP="00BA52BB">
      <w:pPr>
        <w:pStyle w:val="2"/>
        <w:tabs>
          <w:tab w:val="num" w:pos="567"/>
        </w:tabs>
      </w:pPr>
      <w:bookmarkStart w:id="17" w:name="_Toc480376047"/>
      <w:r>
        <w:rPr>
          <w:rFonts w:hint="eastAsia"/>
        </w:rPr>
        <w:lastRenderedPageBreak/>
        <w:t>任务</w:t>
      </w:r>
      <w:r w:rsidR="00AA0E93">
        <w:rPr>
          <w:rFonts w:hint="eastAsia"/>
        </w:rPr>
        <w:t>3</w:t>
      </w:r>
      <w:bookmarkEnd w:id="17"/>
    </w:p>
    <w:p w14:paraId="1FC207A7" w14:textId="77777777" w:rsidR="00BA52BB" w:rsidRPr="00182FB8" w:rsidRDefault="00BA52BB" w:rsidP="00BA52BB">
      <w:pPr>
        <w:pStyle w:val="3"/>
        <w:tabs>
          <w:tab w:val="num" w:pos="709"/>
        </w:tabs>
      </w:pPr>
      <w:bookmarkStart w:id="18" w:name="_Toc480376048"/>
      <w:r w:rsidRPr="00182FB8">
        <w:rPr>
          <w:rFonts w:hint="eastAsia"/>
        </w:rPr>
        <w:t>设计思想及存储单元分配</w:t>
      </w:r>
      <w:bookmarkEnd w:id="18"/>
    </w:p>
    <w:p w14:paraId="71AC42F8" w14:textId="77777777" w:rsidR="00BA52BB" w:rsidRDefault="00555620" w:rsidP="00BA52BB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号系统功能调用读入字符，将用户输入转化为数字，作为信息的偏移地址。然后调用</w:t>
      </w:r>
      <w:r>
        <w:rPr>
          <w:sz w:val="21"/>
        </w:rPr>
        <w:t xml:space="preserve">in </w:t>
      </w:r>
      <w:r>
        <w:rPr>
          <w:rFonts w:hint="eastAsia"/>
          <w:sz w:val="21"/>
        </w:rPr>
        <w:t>指令，从指定端口取出数据即可</w:t>
      </w:r>
      <w:r w:rsidR="00BA52BB">
        <w:rPr>
          <w:rFonts w:ascii="宋体" w:hAnsi="宋体" w:hint="eastAsia"/>
          <w:sz w:val="21"/>
          <w:szCs w:val="21"/>
        </w:rPr>
        <w:t>。</w:t>
      </w:r>
    </w:p>
    <w:p w14:paraId="789211DC" w14:textId="77777777" w:rsidR="00BA52BB" w:rsidRDefault="00BA52BB" w:rsidP="00BA52BB">
      <w:pPr>
        <w:pStyle w:val="3"/>
      </w:pPr>
      <w:bookmarkStart w:id="19" w:name="_Toc480376049"/>
      <w:r w:rsidRPr="002E43C1">
        <w:rPr>
          <w:rFonts w:hint="eastAsia"/>
        </w:rPr>
        <w:t>流程图</w:t>
      </w:r>
      <w:bookmarkEnd w:id="19"/>
    </w:p>
    <w:p w14:paraId="16C4292C" w14:textId="77777777" w:rsidR="00BA52BB" w:rsidRPr="00076DD5" w:rsidRDefault="005804E7" w:rsidP="009C012F">
      <w:pPr>
        <w:jc w:val="center"/>
        <w:rPr>
          <w:rFonts w:ascii="宋体" w:hAnsi="宋体"/>
          <w:sz w:val="18"/>
          <w:szCs w:val="18"/>
        </w:rPr>
      </w:pPr>
      <w:r>
        <w:object w:dxaOrig="1575" w:dyaOrig="4980" w14:anchorId="2F04A6EE">
          <v:shape id="_x0000_i1026" type="#_x0000_t75" style="width:79pt;height:249pt" o:ole="">
            <v:imagedata r:id="rId15" o:title=""/>
          </v:shape>
          <o:OLEObject Type="Embed" ProgID="Visio.Drawing.15" ShapeID="_x0000_i1026" DrawAspect="Content" ObjectID="_1554118285" r:id="rId16"/>
        </w:object>
      </w:r>
    </w:p>
    <w:p w14:paraId="7E6C4762" w14:textId="77777777" w:rsidR="00BA52BB" w:rsidRPr="002E43C1" w:rsidRDefault="00BA52BB" w:rsidP="00BA52BB">
      <w:pPr>
        <w:pStyle w:val="3"/>
      </w:pPr>
      <w:bookmarkStart w:id="20" w:name="_Toc480376050"/>
      <w:r w:rsidRPr="002E43C1">
        <w:rPr>
          <w:rFonts w:hint="eastAsia"/>
        </w:rPr>
        <w:t>源程序</w:t>
      </w:r>
      <w:bookmarkEnd w:id="20"/>
    </w:p>
    <w:p w14:paraId="1AFB88F8" w14:textId="77777777" w:rsidR="005804E7" w:rsidRPr="005804E7" w:rsidRDefault="005804E7" w:rsidP="005804E7">
      <w:pPr>
        <w:rPr>
          <w:rFonts w:ascii="宋体" w:hAnsi="宋体"/>
          <w:color w:val="000000"/>
          <w:sz w:val="21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 w:val="21"/>
          <w:szCs w:val="21"/>
          <w:highlight w:val="white"/>
        </w:rPr>
        <w:t>程序名</w:t>
      </w:r>
      <w:r w:rsidR="00660512">
        <w:rPr>
          <w:rFonts w:ascii="宋体" w:hAnsi="宋体" w:hint="eastAsia"/>
          <w:color w:val="000000"/>
          <w:sz w:val="21"/>
          <w:szCs w:val="21"/>
          <w:highlight w:val="white"/>
        </w:rPr>
        <w:t>renwu</w:t>
      </w:r>
      <w:r w:rsidR="00660512">
        <w:rPr>
          <w:rFonts w:ascii="宋体" w:hAnsi="宋体"/>
          <w:color w:val="000000"/>
          <w:sz w:val="21"/>
          <w:szCs w:val="21"/>
          <w:highlight w:val="white"/>
        </w:rPr>
        <w:t>64</w:t>
      </w:r>
    </w:p>
    <w:p w14:paraId="3EC24A11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.386</w:t>
      </w:r>
    </w:p>
    <w:p w14:paraId="3EA03BF4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data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segment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use16</w:t>
      </w:r>
    </w:p>
    <w:p w14:paraId="2428C7F3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buf 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db 2</w:t>
      </w:r>
    </w:p>
    <w:p w14:paraId="4B8B739E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data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ends</w:t>
      </w:r>
    </w:p>
    <w:p w14:paraId="3FDF5309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</w:p>
    <w:p w14:paraId="7581438D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stack segment use16 stack</w:t>
      </w:r>
    </w:p>
    <w:p w14:paraId="7B097CC4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  <w:t>db 200 dup(0)</w:t>
      </w:r>
    </w:p>
    <w:p w14:paraId="360477D8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stack ends</w:t>
      </w:r>
    </w:p>
    <w:p w14:paraId="6476710F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</w:p>
    <w:p w14:paraId="2EDC3341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code segment  use16</w:t>
      </w:r>
    </w:p>
    <w:p w14:paraId="50A7002E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  <w:t>assume ds:data,ss:stack,cs:code</w:t>
      </w:r>
    </w:p>
    <w:p w14:paraId="31BECE10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</w:p>
    <w:p w14:paraId="7FF3FE1F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start:</w:t>
      </w:r>
    </w:p>
    <w:p w14:paraId="4E68E1F3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lastRenderedPageBreak/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x, data</w:t>
      </w:r>
    </w:p>
    <w:p w14:paraId="28B0F654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ds, ax</w:t>
      </w:r>
    </w:p>
    <w:p w14:paraId="27E6C032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lopa:   mov ah, 1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读入输入</w:t>
      </w:r>
    </w:p>
    <w:p w14:paraId="5A68032C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14:paraId="634E93FC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sub al, 30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转化成十进制0~9</w:t>
      </w:r>
    </w:p>
    <w:p w14:paraId="5890250E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out 70h, al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取出信息</w:t>
      </w:r>
    </w:p>
    <w:p w14:paraId="2CEA6341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in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al, 71h</w:t>
      </w:r>
    </w:p>
    <w:p w14:paraId="36EE6DEF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al</w:t>
      </w:r>
    </w:p>
    <w:p w14:paraId="73FC41F0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and al, 0fh</w:t>
      </w:r>
    </w:p>
    <w:p w14:paraId="2F7A8568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shr ah, 4</w:t>
      </w:r>
    </w:p>
    <w:p w14:paraId="0A5CABF2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add ax, 3030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转化为ascll码</w:t>
      </w:r>
    </w:p>
    <w:p w14:paraId="203D0921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xchg ah, al</w:t>
      </w:r>
    </w:p>
    <w:p w14:paraId="609402E4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bx, ax</w:t>
      </w:r>
    </w:p>
    <w:p w14:paraId="293FBEBE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lea si, buf</w:t>
      </w:r>
    </w:p>
    <w:p w14:paraId="0D8557AB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word ptr [si+1], bx</w:t>
      </w:r>
    </w:p>
    <w:p w14:paraId="4F80EA07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mov dl, 0a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输出换行</w:t>
      </w:r>
    </w:p>
    <w:p w14:paraId="1F9EDD25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14:paraId="2C969CAC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14:paraId="29055039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dl, 0dh</w:t>
      </w:r>
    </w:p>
    <w:p w14:paraId="4BE35719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14:paraId="6B91435B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14:paraId="3ED1DBC4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mov dl, bl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输出信息</w:t>
      </w:r>
    </w:p>
    <w:p w14:paraId="13E8C2A6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14:paraId="638028FA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14:paraId="46B0F462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dl, bh</w:t>
      </w:r>
    </w:p>
    <w:p w14:paraId="0D9C2D38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14:paraId="3B7F7A1C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14:paraId="247C69ED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mov dl, 0ah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输出换行</w:t>
      </w:r>
    </w:p>
    <w:p w14:paraId="53F87633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14:paraId="7DDB58D7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14:paraId="62EC39E6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dl, 0dh</w:t>
      </w:r>
    </w:p>
    <w:p w14:paraId="1B7607E5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2</w:t>
      </w:r>
    </w:p>
    <w:p w14:paraId="1A199FC8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14:paraId="641368FC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 xml:space="preserve">jmp lopa 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;循环</w:t>
      </w:r>
    </w:p>
    <w:p w14:paraId="57AF87A1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mov ah, 4ch</w:t>
      </w:r>
    </w:p>
    <w:p w14:paraId="03F2FD8A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ab/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int 21h</w:t>
      </w:r>
    </w:p>
    <w:p w14:paraId="1BF546A4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>code ends</w:t>
      </w:r>
    </w:p>
    <w:p w14:paraId="2BA3BB33" w14:textId="77777777" w:rsidR="005804E7" w:rsidRPr="005804E7" w:rsidRDefault="005804E7" w:rsidP="005804E7">
      <w:pPr>
        <w:pStyle w:val="aff0"/>
        <w:ind w:firstLineChars="95" w:firstLine="199"/>
        <w:rPr>
          <w:rFonts w:ascii="宋体" w:hAnsi="宋体"/>
          <w:color w:val="000000"/>
          <w:szCs w:val="21"/>
          <w:highlight w:val="white"/>
        </w:rPr>
      </w:pPr>
      <w:r w:rsidRPr="005804E7">
        <w:rPr>
          <w:rFonts w:ascii="宋体" w:hAnsi="宋体" w:hint="eastAsia"/>
          <w:color w:val="000000"/>
          <w:szCs w:val="21"/>
          <w:highlight w:val="white"/>
        </w:rPr>
        <w:t xml:space="preserve"> </w:t>
      </w:r>
      <w:r w:rsidRPr="005804E7">
        <w:rPr>
          <w:rFonts w:ascii="宋体" w:hAnsi="宋体" w:hint="eastAsia"/>
          <w:color w:val="000000"/>
          <w:szCs w:val="21"/>
          <w:highlight w:val="white"/>
        </w:rPr>
        <w:tab/>
        <w:t>end start</w:t>
      </w:r>
    </w:p>
    <w:p w14:paraId="43516127" w14:textId="77777777" w:rsidR="00BA52BB" w:rsidRPr="005804E7" w:rsidRDefault="00BA52BB" w:rsidP="00BA52BB">
      <w:pPr>
        <w:spacing w:line="300" w:lineRule="auto"/>
        <w:ind w:firstLineChars="200" w:firstLine="420"/>
        <w:rPr>
          <w:rFonts w:ascii="宋体" w:hAnsi="宋体"/>
          <w:sz w:val="21"/>
          <w:szCs w:val="21"/>
        </w:rPr>
      </w:pPr>
    </w:p>
    <w:p w14:paraId="2408F5E7" w14:textId="77777777" w:rsidR="00BA52BB" w:rsidRPr="002E43C1" w:rsidRDefault="00BA52BB" w:rsidP="00BA52BB">
      <w:pPr>
        <w:pStyle w:val="3"/>
      </w:pPr>
      <w:bookmarkStart w:id="21" w:name="_Toc480376051"/>
      <w:r w:rsidRPr="002E43C1">
        <w:rPr>
          <w:rFonts w:hint="eastAsia"/>
        </w:rPr>
        <w:lastRenderedPageBreak/>
        <w:t>实验步骤</w:t>
      </w:r>
      <w:bookmarkEnd w:id="21"/>
    </w:p>
    <w:p w14:paraId="06CE6581" w14:textId="77777777" w:rsidR="005804E7" w:rsidRPr="005804E7" w:rsidRDefault="005804E7" w:rsidP="005804E7">
      <w:pPr>
        <w:spacing w:line="300" w:lineRule="auto"/>
        <w:ind w:firstLineChars="187" w:firstLine="393"/>
        <w:rPr>
          <w:sz w:val="21"/>
          <w:szCs w:val="21"/>
        </w:rPr>
      </w:pPr>
      <w:r w:rsidRPr="005804E7">
        <w:rPr>
          <w:rFonts w:hint="eastAsia"/>
          <w:sz w:val="21"/>
          <w:szCs w:val="21"/>
        </w:rPr>
        <w:t xml:space="preserve">1. </w:t>
      </w:r>
      <w:r w:rsidRPr="005804E7">
        <w:rPr>
          <w:rFonts w:hint="eastAsia"/>
          <w:sz w:val="21"/>
          <w:szCs w:val="21"/>
        </w:rPr>
        <w:t>录入源程序</w:t>
      </w:r>
      <w:r w:rsidR="00660512">
        <w:rPr>
          <w:rFonts w:ascii="宋体" w:hAnsi="宋体" w:hint="eastAsia"/>
          <w:color w:val="000000"/>
          <w:sz w:val="21"/>
          <w:szCs w:val="21"/>
          <w:highlight w:val="white"/>
        </w:rPr>
        <w:t>renwu</w:t>
      </w:r>
      <w:r w:rsidR="00660512">
        <w:rPr>
          <w:rFonts w:ascii="宋体" w:hAnsi="宋体"/>
          <w:color w:val="000000"/>
          <w:sz w:val="21"/>
          <w:szCs w:val="21"/>
          <w:highlight w:val="white"/>
        </w:rPr>
        <w:t>64</w:t>
      </w:r>
      <w:r w:rsidRPr="005804E7">
        <w:rPr>
          <w:rFonts w:hint="eastAsia"/>
          <w:sz w:val="21"/>
          <w:szCs w:val="21"/>
        </w:rPr>
        <w:t>，编译，链接。</w:t>
      </w:r>
    </w:p>
    <w:p w14:paraId="3718BD63" w14:textId="77777777" w:rsidR="005804E7" w:rsidRPr="005804E7" w:rsidRDefault="005804E7" w:rsidP="005804E7">
      <w:pPr>
        <w:spacing w:line="300" w:lineRule="auto"/>
        <w:ind w:firstLineChars="187" w:firstLine="393"/>
        <w:rPr>
          <w:sz w:val="21"/>
          <w:szCs w:val="21"/>
        </w:rPr>
      </w:pPr>
      <w:r w:rsidRPr="005804E7">
        <w:rPr>
          <w:rFonts w:hint="eastAsia"/>
          <w:sz w:val="21"/>
          <w:szCs w:val="21"/>
        </w:rPr>
        <w:t xml:space="preserve">2. </w:t>
      </w:r>
      <w:r w:rsidRPr="005804E7">
        <w:rPr>
          <w:rFonts w:hint="eastAsia"/>
          <w:sz w:val="21"/>
          <w:szCs w:val="21"/>
        </w:rPr>
        <w:t>观察提示信息，若出错，则用编辑程序修改错误，修改后再重新编译。</w:t>
      </w:r>
    </w:p>
    <w:p w14:paraId="4B26494B" w14:textId="77777777" w:rsidR="00BA52BB" w:rsidRDefault="005804E7" w:rsidP="005804E7">
      <w:pPr>
        <w:spacing w:line="300" w:lineRule="auto"/>
        <w:ind w:firstLineChars="187" w:firstLine="393"/>
        <w:rPr>
          <w:sz w:val="21"/>
          <w:szCs w:val="21"/>
        </w:rPr>
      </w:pPr>
      <w:r w:rsidRPr="005804E7">
        <w:rPr>
          <w:rFonts w:hint="eastAsia"/>
          <w:sz w:val="21"/>
          <w:szCs w:val="21"/>
        </w:rPr>
        <w:t xml:space="preserve">3. </w:t>
      </w:r>
      <w:r w:rsidRPr="005804E7">
        <w:rPr>
          <w:rFonts w:hint="eastAsia"/>
          <w:sz w:val="21"/>
          <w:szCs w:val="21"/>
        </w:rPr>
        <w:t>执行该程序，‘</w:t>
      </w:r>
      <w:r w:rsidRPr="005804E7">
        <w:rPr>
          <w:rFonts w:hint="eastAsia"/>
          <w:sz w:val="21"/>
          <w:szCs w:val="21"/>
        </w:rPr>
        <w:t>0</w:t>
      </w:r>
      <w:r w:rsidRPr="005804E7">
        <w:rPr>
          <w:rFonts w:hint="eastAsia"/>
          <w:sz w:val="21"/>
          <w:szCs w:val="21"/>
        </w:rPr>
        <w:t>’</w:t>
      </w:r>
      <w:r w:rsidRPr="005804E7">
        <w:rPr>
          <w:rFonts w:hint="eastAsia"/>
          <w:sz w:val="21"/>
          <w:szCs w:val="21"/>
        </w:rPr>
        <w:t>~</w:t>
      </w:r>
      <w:r w:rsidRPr="005804E7">
        <w:rPr>
          <w:rFonts w:hint="eastAsia"/>
          <w:sz w:val="21"/>
          <w:szCs w:val="21"/>
        </w:rPr>
        <w:t>‘</w:t>
      </w:r>
      <w:r w:rsidRPr="005804E7">
        <w:rPr>
          <w:rFonts w:hint="eastAsia"/>
          <w:sz w:val="21"/>
          <w:szCs w:val="21"/>
        </w:rPr>
        <w:t>9</w:t>
      </w:r>
      <w:r w:rsidRPr="005804E7">
        <w:rPr>
          <w:rFonts w:hint="eastAsia"/>
          <w:sz w:val="21"/>
          <w:szCs w:val="21"/>
        </w:rPr>
        <w:t>’，然后观察屏幕输出信息，验证是否正确</w:t>
      </w:r>
      <w:r w:rsidR="00BA52BB">
        <w:rPr>
          <w:rFonts w:hint="eastAsia"/>
          <w:sz w:val="21"/>
          <w:szCs w:val="21"/>
        </w:rPr>
        <w:t>。</w:t>
      </w:r>
    </w:p>
    <w:p w14:paraId="16D6A348" w14:textId="77777777" w:rsidR="00BA52BB" w:rsidRDefault="00BA52BB" w:rsidP="00BA52BB">
      <w:pPr>
        <w:pStyle w:val="3"/>
      </w:pPr>
      <w:bookmarkStart w:id="22" w:name="_Toc480376052"/>
      <w:r w:rsidRPr="002E43C1">
        <w:rPr>
          <w:rFonts w:hint="eastAsia"/>
        </w:rPr>
        <w:t>实验记录</w:t>
      </w:r>
      <w:bookmarkEnd w:id="22"/>
    </w:p>
    <w:p w14:paraId="4342BD40" w14:textId="77777777" w:rsidR="005804E7" w:rsidRDefault="005804E7" w:rsidP="005804E7">
      <w:pPr>
        <w:spacing w:line="360" w:lineRule="auto"/>
        <w:rPr>
          <w:sz w:val="21"/>
        </w:rPr>
      </w:pPr>
      <w:r>
        <w:rPr>
          <w:rFonts w:hint="eastAsia"/>
          <w:sz w:val="21"/>
          <w:szCs w:val="21"/>
        </w:rPr>
        <w:t>1.</w:t>
      </w:r>
      <w:r>
        <w:rPr>
          <w:rFonts w:hint="eastAsia"/>
          <w:sz w:val="21"/>
          <w:szCs w:val="21"/>
        </w:rPr>
        <w:t>实验环境条件：</w:t>
      </w:r>
      <w:r>
        <w:rPr>
          <w:rFonts w:hint="eastAsia"/>
          <w:sz w:val="21"/>
          <w:szCs w:val="21"/>
        </w:rPr>
        <w:t>16M</w:t>
      </w:r>
      <w:r>
        <w:rPr>
          <w:rFonts w:hint="eastAsia"/>
          <w:sz w:val="21"/>
          <w:szCs w:val="21"/>
        </w:rPr>
        <w:t>内存；</w:t>
      </w:r>
      <w:r w:rsidR="00660512">
        <w:rPr>
          <w:rFonts w:hint="eastAsia"/>
          <w:sz w:val="21"/>
          <w:szCs w:val="21"/>
        </w:rPr>
        <w:t>WINDOWS XP</w:t>
      </w:r>
      <w:r>
        <w:rPr>
          <w:rFonts w:hint="eastAsia"/>
          <w:sz w:val="21"/>
          <w:szCs w:val="21"/>
        </w:rPr>
        <w:t>命令行窗口；</w:t>
      </w:r>
      <w:r>
        <w:rPr>
          <w:rFonts w:hint="eastAsia"/>
          <w:sz w:val="21"/>
          <w:szCs w:val="21"/>
        </w:rPr>
        <w:t>EDIT.EXE 2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MASM.EXE  6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NK.EXE 5.2; TD.EXE 5.0</w:t>
      </w:r>
      <w:r>
        <w:rPr>
          <w:rFonts w:hint="eastAsia"/>
          <w:sz w:val="21"/>
          <w:szCs w:val="21"/>
        </w:rPr>
        <w:t>。</w:t>
      </w:r>
    </w:p>
    <w:p w14:paraId="72630DA6" w14:textId="77777777" w:rsidR="005804E7" w:rsidRDefault="005804E7" w:rsidP="005804E7">
      <w:p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2.</w:t>
      </w:r>
      <w:r>
        <w:rPr>
          <w:rFonts w:hint="eastAsia"/>
          <w:sz w:val="21"/>
          <w:szCs w:val="21"/>
        </w:rPr>
        <w:t>取出的信息按照</w:t>
      </w:r>
      <w:r>
        <w:rPr>
          <w:rFonts w:hint="eastAsia"/>
          <w:sz w:val="21"/>
          <w:szCs w:val="21"/>
        </w:rPr>
        <w:t>BCD</w:t>
      </w:r>
      <w:r>
        <w:rPr>
          <w:rFonts w:hint="eastAsia"/>
          <w:sz w:val="21"/>
          <w:szCs w:val="21"/>
        </w:rPr>
        <w:t>编码进行压缩，分为两部分，分别存储在</w:t>
      </w:r>
      <w:r>
        <w:rPr>
          <w:rFonts w:hint="eastAsia"/>
          <w:sz w:val="21"/>
          <w:szCs w:val="21"/>
        </w:rPr>
        <w:t>AL</w:t>
      </w:r>
      <w:r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AH</w:t>
      </w:r>
      <w:r>
        <w:rPr>
          <w:rFonts w:hint="eastAsia"/>
          <w:sz w:val="21"/>
          <w:szCs w:val="21"/>
        </w:rPr>
        <w:t>。比如说当前小时信息是</w:t>
      </w:r>
      <w:r>
        <w:rPr>
          <w:rFonts w:hint="eastAsia"/>
          <w:sz w:val="21"/>
          <w:szCs w:val="21"/>
        </w:rPr>
        <w:t>19</w:t>
      </w:r>
      <w:r>
        <w:rPr>
          <w:rFonts w:hint="eastAsia"/>
          <w:sz w:val="21"/>
          <w:szCs w:val="21"/>
        </w:rPr>
        <w:t>，则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存储在</w:t>
      </w:r>
      <w:r>
        <w:rPr>
          <w:rFonts w:hint="eastAsia"/>
          <w:sz w:val="21"/>
          <w:szCs w:val="21"/>
        </w:rPr>
        <w:t>AH</w:t>
      </w:r>
      <w:r>
        <w:rPr>
          <w:rFonts w:hint="eastAsia"/>
          <w:sz w:val="21"/>
          <w:szCs w:val="21"/>
        </w:rPr>
        <w:t>，为</w:t>
      </w:r>
      <w:r>
        <w:rPr>
          <w:rFonts w:hint="eastAsia"/>
          <w:sz w:val="21"/>
          <w:szCs w:val="21"/>
        </w:rPr>
        <w:t>0x01,9</w:t>
      </w:r>
      <w:r>
        <w:rPr>
          <w:rFonts w:hint="eastAsia"/>
          <w:sz w:val="21"/>
          <w:szCs w:val="21"/>
        </w:rPr>
        <w:t>存储在</w:t>
      </w:r>
      <w:r>
        <w:rPr>
          <w:rFonts w:hint="eastAsia"/>
          <w:sz w:val="21"/>
          <w:szCs w:val="21"/>
        </w:rPr>
        <w:t>AL,</w:t>
      </w:r>
      <w:r>
        <w:rPr>
          <w:rFonts w:hint="eastAsia"/>
          <w:sz w:val="21"/>
          <w:szCs w:val="21"/>
        </w:rPr>
        <w:t>为</w:t>
      </w:r>
      <w:r>
        <w:rPr>
          <w:rFonts w:hint="eastAsia"/>
          <w:sz w:val="21"/>
          <w:szCs w:val="21"/>
        </w:rPr>
        <w:t>0x09</w:t>
      </w:r>
      <w:r>
        <w:rPr>
          <w:rFonts w:hint="eastAsia"/>
          <w:sz w:val="21"/>
          <w:szCs w:val="21"/>
        </w:rPr>
        <w:t>。</w:t>
      </w:r>
    </w:p>
    <w:p w14:paraId="5D0F8B7E" w14:textId="77777777" w:rsidR="005804E7" w:rsidRDefault="005804E7" w:rsidP="005804E7">
      <w:p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3.</w:t>
      </w:r>
      <w:r>
        <w:rPr>
          <w:rFonts w:hint="eastAsia"/>
          <w:sz w:val="21"/>
          <w:szCs w:val="21"/>
        </w:rPr>
        <w:t>执行程序发现有时输出</w:t>
      </w:r>
      <w:r>
        <w:rPr>
          <w:sz w:val="21"/>
          <w:szCs w:val="21"/>
        </w:rPr>
        <w:t>0x0</w:t>
      </w:r>
      <w:r>
        <w:rPr>
          <w:rFonts w:hint="eastAsia"/>
          <w:sz w:val="21"/>
          <w:szCs w:val="21"/>
        </w:rPr>
        <w:t>，屏幕上一次输出当前的时间信息，包括年、月、日、星期、小时、分钟、秒。</w:t>
      </w:r>
    </w:p>
    <w:p w14:paraId="0E6AF334" w14:textId="1443F662" w:rsidR="00103313" w:rsidRDefault="00660512" w:rsidP="00121E28">
      <w:pPr>
        <w:spacing w:line="360" w:lineRule="auto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084C137" wp14:editId="5FF54321">
            <wp:extent cx="4943475" cy="2572727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964245" cy="2583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DA8F3" w14:textId="2649FB72" w:rsidR="00121E28" w:rsidRPr="00182FB8" w:rsidRDefault="00121E28" w:rsidP="00121E28">
      <w:pPr>
        <w:pStyle w:val="2"/>
      </w:pPr>
      <w:bookmarkStart w:id="23" w:name="_Toc451728006"/>
      <w:bookmarkStart w:id="24" w:name="_Toc480376053"/>
      <w:r w:rsidRPr="00182FB8">
        <w:rPr>
          <w:rFonts w:hint="eastAsia"/>
        </w:rPr>
        <w:t>任务</w:t>
      </w:r>
      <w:bookmarkEnd w:id="23"/>
      <w:r>
        <w:rPr>
          <w:rFonts w:hint="eastAsia"/>
        </w:rPr>
        <w:t>4</w:t>
      </w:r>
      <w:bookmarkEnd w:id="24"/>
    </w:p>
    <w:p w14:paraId="528742C0" w14:textId="77777777" w:rsidR="00121E28" w:rsidRPr="00182FB8" w:rsidRDefault="00121E28" w:rsidP="00121E28">
      <w:pPr>
        <w:pStyle w:val="3"/>
      </w:pPr>
      <w:bookmarkStart w:id="25" w:name="_Toc451728007"/>
      <w:bookmarkStart w:id="26" w:name="_Toc480376054"/>
      <w:r w:rsidRPr="00182FB8">
        <w:rPr>
          <w:rFonts w:hint="eastAsia"/>
        </w:rPr>
        <w:t>设计思想及存储单元分配</w:t>
      </w:r>
      <w:bookmarkEnd w:id="25"/>
      <w:bookmarkEnd w:id="26"/>
    </w:p>
    <w:p w14:paraId="2A189CBD" w14:textId="77777777" w:rsidR="00121E28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  <w:szCs w:val="21"/>
        </w:rPr>
        <w:t>此次实验主要是两部分内容：1.实现正常功能模块（即实验2所做的内容）2.加密模块：要求提供验证密码功能（加密算法设计：使用的是简单的算数逻辑运算，具体是将姓名与s异或，成绩与Bat异或，</w:t>
      </w:r>
      <w:r w:rsidRPr="00331817">
        <w:rPr>
          <w:rFonts w:ascii="宋体" w:hAnsi="宋体" w:hint="eastAsia"/>
          <w:sz w:val="21"/>
          <w:szCs w:val="21"/>
        </w:rPr>
        <w:t>密码为Bat</w:t>
      </w:r>
      <w:r>
        <w:rPr>
          <w:rFonts w:ascii="宋体" w:hAnsi="宋体" w:hint="eastAsia"/>
          <w:sz w:val="21"/>
          <w:szCs w:val="21"/>
        </w:rPr>
        <w:t>，</w:t>
      </w:r>
      <w:r w:rsidRPr="00331817">
        <w:rPr>
          <w:rFonts w:ascii="宋体" w:hAnsi="宋体" w:hint="eastAsia"/>
          <w:sz w:val="21"/>
          <w:szCs w:val="21"/>
        </w:rPr>
        <w:t>采用函数(X-29H)*3对保存的密码进行编码</w:t>
      </w:r>
      <w:r>
        <w:rPr>
          <w:rFonts w:ascii="宋体" w:hAnsi="宋体" w:hint="eastAsia"/>
          <w:sz w:val="21"/>
          <w:szCs w:val="21"/>
        </w:rPr>
        <w:t>；反跟踪功能设计：在各个模块中穿插反跟踪代码，防止破解人员利用td破解）。</w:t>
      </w:r>
    </w:p>
    <w:p w14:paraId="0D41C219" w14:textId="77777777" w:rsidR="00121E28" w:rsidRDefault="00121E28" w:rsidP="00121E28">
      <w:pPr>
        <w:pStyle w:val="3"/>
      </w:pPr>
      <w:bookmarkStart w:id="27" w:name="_Toc451728008"/>
      <w:bookmarkStart w:id="28" w:name="_Toc480376055"/>
      <w:r w:rsidRPr="002E43C1">
        <w:rPr>
          <w:rFonts w:hint="eastAsia"/>
        </w:rPr>
        <w:lastRenderedPageBreak/>
        <w:t>流程图</w:t>
      </w:r>
      <w:bookmarkEnd w:id="27"/>
      <w:bookmarkEnd w:id="28"/>
    </w:p>
    <w:p w14:paraId="2EBFFED7" w14:textId="77777777" w:rsidR="00121E28" w:rsidRPr="00076DD5" w:rsidRDefault="00121E28" w:rsidP="00121E28">
      <w:pPr>
        <w:jc w:val="center"/>
        <w:rPr>
          <w:rFonts w:ascii="宋体" w:hAnsi="宋体"/>
          <w:sz w:val="18"/>
          <w:szCs w:val="18"/>
        </w:rPr>
      </w:pPr>
      <w:r>
        <w:object w:dxaOrig="4606" w:dyaOrig="10935" w14:anchorId="0D7E52DD">
          <v:shape id="_x0000_i1027" type="#_x0000_t75" style="width:193pt;height:460pt" o:ole="">
            <v:imagedata r:id="rId18" o:title=""/>
          </v:shape>
          <o:OLEObject Type="Embed" ProgID="Visio.Drawing.15" ShapeID="_x0000_i1027" DrawAspect="Content" ObjectID="_1554118286" r:id="rId19"/>
        </w:object>
      </w:r>
    </w:p>
    <w:p w14:paraId="16A05C12" w14:textId="77777777" w:rsidR="00121E28" w:rsidRPr="002E43C1" w:rsidRDefault="00121E28" w:rsidP="00121E28">
      <w:pPr>
        <w:pStyle w:val="3"/>
      </w:pPr>
      <w:bookmarkStart w:id="29" w:name="_Toc451728009"/>
      <w:bookmarkStart w:id="30" w:name="_Toc480376056"/>
      <w:r w:rsidRPr="002E43C1">
        <w:rPr>
          <w:rFonts w:hint="eastAsia"/>
        </w:rPr>
        <w:t>源程序</w:t>
      </w:r>
      <w:bookmarkEnd w:id="29"/>
      <w:bookmarkEnd w:id="30"/>
    </w:p>
    <w:p w14:paraId="20F8C97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.386</w:t>
      </w:r>
    </w:p>
    <w:p w14:paraId="035603D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TACK SEGMENT USE16 STACK</w:t>
      </w:r>
    </w:p>
    <w:p w14:paraId="15DF3E7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DB 200 DUP(0)</w:t>
      </w:r>
    </w:p>
    <w:p w14:paraId="306CBE9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TACK ENDS</w:t>
      </w:r>
    </w:p>
    <w:p w14:paraId="56D777E6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14:paraId="231F876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DATA SEGMENT USE16</w:t>
      </w:r>
    </w:p>
    <w:p w14:paraId="0B99390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NUM  DD 3</w:t>
      </w:r>
    </w:p>
    <w:p w14:paraId="102DA28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RADX DD 10</w:t>
      </w:r>
    </w:p>
    <w:p w14:paraId="41BFE3FD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lastRenderedPageBreak/>
        <w:t>BASE DB 10</w:t>
      </w:r>
    </w:p>
    <w:p w14:paraId="799A326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B8D97C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D1   DB 0DH,0AH,'STUDENT NAME:$'</w:t>
      </w:r>
    </w:p>
    <w:p w14:paraId="720483D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D2   DB 0DH,0AH,'GRADE:$'</w:t>
      </w:r>
    </w:p>
    <w:p w14:paraId="32427AB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PROMPT  db  0dh, 0ah, 'please enter password: $'</w:t>
      </w:r>
    </w:p>
    <w:p w14:paraId="3B6A8D8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MSG     db  0dh, 0ah, 'please input target name : $'</w:t>
      </w:r>
    </w:p>
    <w:p w14:paraId="01C4661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668D1F0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BUF  DB  'z' XOR  's','h'XOR 's','a'XOR 's', 7 DUP(0)       </w:t>
      </w:r>
    </w:p>
    <w:p w14:paraId="4EEB280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  100 XOR 'B' ,85 XOR 'a', 80 XOR 't', ?       </w:t>
      </w:r>
    </w:p>
    <w:p w14:paraId="2E6A998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'l' XOR  's','i'XOR 's','s'XOR 's','i' XOR 's',6 DUP(0)</w:t>
      </w:r>
    </w:p>
    <w:p w14:paraId="4A9006B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  80 XOR 'B', 98 XOR 'a', 70 XOR 't',?</w:t>
      </w:r>
    </w:p>
    <w:p w14:paraId="125D6E7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2562E37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PWD  DB  3 XOR 'C'       ;密码串的长度为3，采用与常数43H异或的方式编码成密文</w:t>
      </w:r>
    </w:p>
    <w:p w14:paraId="5DBCC36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DB  ('B' -29H)*3    ;真实密码为Bat。采用函数(X-29H)*3对保存的密码进行编码。</w:t>
      </w:r>
    </w:p>
    <w:p w14:paraId="2DA09C8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('a' -29H)*3</w:t>
      </w:r>
    </w:p>
    <w:p w14:paraId="05A1F90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DB  ('t' -29H)*3    </w:t>
      </w:r>
    </w:p>
    <w:p w14:paraId="31DA6EE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DB  0A1H,5FH,0D3H   ;用随机数填充密码区到6个字符，防止破解者猜到密码长度</w:t>
      </w:r>
    </w:p>
    <w:p w14:paraId="23DDA86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14:paraId="099337E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IN_PWD  DB 7             ;输入密码，最大长度6个字符</w:t>
      </w:r>
    </w:p>
    <w:p w14:paraId="6FD3D49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?</w:t>
      </w:r>
    </w:p>
    <w:p w14:paraId="2C8F3F2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7 DUP(0)</w:t>
      </w:r>
    </w:p>
    <w:p w14:paraId="0E76B21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14:paraId="7A9A8D3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16288306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INPUT   DB  11</w:t>
      </w:r>
    </w:p>
    <w:p w14:paraId="2B37436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?</w:t>
      </w:r>
    </w:p>
    <w:p w14:paraId="02210E6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11 DUP(0)</w:t>
      </w:r>
    </w:p>
    <w:p w14:paraId="4931317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7F42C19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P1      DW  PASS1             ;地址表</w:t>
      </w:r>
    </w:p>
    <w:p w14:paraId="3F09091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E1      DW  OVER</w:t>
      </w:r>
    </w:p>
    <w:p w14:paraId="58AF2F7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P2      DW  PASS2</w:t>
      </w:r>
    </w:p>
    <w:p w14:paraId="53BBEBB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P3      DW  PASS3</w:t>
      </w:r>
    </w:p>
    <w:p w14:paraId="6B4E1036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DATA ENDS</w:t>
      </w:r>
    </w:p>
    <w:p w14:paraId="2CD0CDD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14:paraId="6174C1D6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CODE SEGMENT USE16</w:t>
      </w:r>
    </w:p>
    <w:p w14:paraId="573D12B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ASSUME CS:CODE,DS:DATA,SS:STACK</w:t>
      </w:r>
    </w:p>
    <w:p w14:paraId="5D031C5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TART: MOV AX,DATA</w:t>
      </w:r>
    </w:p>
    <w:p w14:paraId="5B63221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DS,AX</w:t>
      </w:r>
    </w:p>
    <w:p w14:paraId="052019E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LEA DX,PROMPT</w:t>
      </w:r>
    </w:p>
    <w:p w14:paraId="3B8DD62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AH,9</w:t>
      </w:r>
    </w:p>
    <w:p w14:paraId="4B5D9B5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lastRenderedPageBreak/>
        <w:t xml:space="preserve">       INT 21H</w:t>
      </w:r>
    </w:p>
    <w:p w14:paraId="611C43A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LEA DX,IN_PWD               ;输入密码字符串</w:t>
      </w:r>
    </w:p>
    <w:p w14:paraId="145C0D4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AH,10</w:t>
      </w:r>
    </w:p>
    <w:p w14:paraId="2A7510D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INT 21H</w:t>
      </w:r>
    </w:p>
    <w:p w14:paraId="6813D19C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5B5D2EC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cli                       ;计时反跟踪开始 </w:t>
      </w:r>
    </w:p>
    <w:p w14:paraId="20D871B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 ah,2ch </w:t>
      </w:r>
    </w:p>
    <w:p w14:paraId="2A8F692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int  21h</w:t>
      </w:r>
    </w:p>
    <w:p w14:paraId="5AC0BCD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push dx                   ;保存获取的秒和百分秒</w:t>
      </w:r>
    </w:p>
    <w:p w14:paraId="2F18E07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MOV CL,IN_PWD+1             ;比较输入的串长与密码长度是否一样</w:t>
      </w:r>
    </w:p>
    <w:p w14:paraId="6867173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XOR CL,'C'</w:t>
      </w:r>
    </w:p>
    <w:p w14:paraId="55F2230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SUB CL,PWD</w:t>
      </w:r>
    </w:p>
    <w:p w14:paraId="45365DB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SX  BX,CL</w:t>
      </w:r>
    </w:p>
    <w:p w14:paraId="51B5383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ADD  BX,OFFSET P1    </w:t>
      </w:r>
    </w:p>
    <w:p w14:paraId="3039E1C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mov  ah,2ch                 ;获取第二次秒与百分秒</w:t>
      </w:r>
    </w:p>
    <w:p w14:paraId="3796922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int  21h</w:t>
      </w:r>
    </w:p>
    <w:p w14:paraId="2672221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sti</w:t>
      </w:r>
    </w:p>
    <w:p w14:paraId="03917A4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cmp  dx,[esp]               ;计时是否相同</w:t>
      </w:r>
    </w:p>
    <w:p w14:paraId="7F0C0386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pop  dx</w:t>
      </w:r>
    </w:p>
    <w:p w14:paraId="0AF02BD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jz   OK1                    ;如果计时相同，通过本次计时反跟踪   </w:t>
      </w:r>
    </w:p>
    <w:p w14:paraId="3ACD6F0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mov  bx,offset E1           ;如果计时不同，则把转移地址偏离P1</w:t>
      </w:r>
    </w:p>
    <w:p w14:paraId="762A312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OK1:     mov  bx,[bx]</w:t>
      </w:r>
    </w:p>
    <w:p w14:paraId="4BAD2A9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cmp  word ptr cs:[bx],0B60FH   ;是否是PASS1处的指令，其实是用于判断前面比较的</w:t>
      </w:r>
    </w:p>
    <w:p w14:paraId="4D47D95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;串长是否相同</w:t>
      </w:r>
    </w:p>
    <w:p w14:paraId="5868D8E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jz   OK2</w:t>
      </w:r>
    </w:p>
    <w:p w14:paraId="495720DD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jmp   E1</w:t>
      </w:r>
    </w:p>
    <w:p w14:paraId="2E94A88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OK2:     jmp   bx</w:t>
      </w:r>
    </w:p>
    <w:p w14:paraId="181258F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db  'How to go'            ;定义的冗余信息</w:t>
      </w:r>
    </w:p>
    <w:p w14:paraId="12EC340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0A95D0A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PASS1: MOVZX CX,IN_PWD+1</w:t>
      </w:r>
    </w:p>
    <w:p w14:paraId="30719EA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 cli                       ;堆栈检查反跟踪</w:t>
      </w:r>
    </w:p>
    <w:p w14:paraId="11DF872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 push  P2                  ;PASS2的地址压栈</w:t>
      </w:r>
    </w:p>
    <w:p w14:paraId="4750453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 SI,0</w:t>
      </w:r>
    </w:p>
    <w:p w14:paraId="6D7B763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 DL,3</w:t>
      </w:r>
    </w:p>
    <w:p w14:paraId="34720646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 pop  ax</w:t>
      </w:r>
    </w:p>
    <w:p w14:paraId="1567889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 mov  bx,[esp-2]           ;把栈顶上面的字（PASS2的地址）取到</w:t>
      </w:r>
    </w:p>
    <w:p w14:paraId="3FEEF40C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  sti</w:t>
      </w:r>
    </w:p>
    <w:p w14:paraId="4D15543D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  jmp  bx                   ;如果被跟踪，将不会转移到PASS2</w:t>
      </w:r>
    </w:p>
    <w:p w14:paraId="464D86D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lastRenderedPageBreak/>
        <w:t xml:space="preserve">          db  'i donot know！'</w:t>
      </w:r>
    </w:p>
    <w:p w14:paraId="273BE34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PASS2:  MOVZX  AX,IN_PWD+2[SI]    ;比较密码是否相同。把输入的串变成密文，与保存的密文比较</w:t>
      </w:r>
    </w:p>
    <w:p w14:paraId="3F8A81C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SUB  AX,29H</w:t>
      </w:r>
    </w:p>
    <w:p w14:paraId="3FA122C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UL  DL</w:t>
      </w:r>
    </w:p>
    <w:p w14:paraId="23C01FA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AL,PWD+1[SI]</w:t>
      </w:r>
    </w:p>
    <w:p w14:paraId="1C8C4BED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NZ  ERR2</w:t>
      </w:r>
    </w:p>
    <w:p w14:paraId="4D49844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C  SI</w:t>
      </w:r>
    </w:p>
    <w:p w14:paraId="1864BF6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EC  CX</w:t>
      </w:r>
    </w:p>
    <w:p w14:paraId="6C0FDF4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CX,0</w:t>
      </w:r>
    </w:p>
    <w:p w14:paraId="37F5B99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NE  PASS2</w:t>
      </w:r>
    </w:p>
    <w:p w14:paraId="68DD364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PASS3</w:t>
      </w:r>
    </w:p>
    <w:p w14:paraId="097962D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ERR2:   MOV  EBX,OFFSET P1</w:t>
      </w:r>
    </w:p>
    <w:p w14:paraId="10D1D2C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EDX,1</w:t>
      </w:r>
    </w:p>
    <w:p w14:paraId="5C8F319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JMP  WORD PTR [EBX+EDX*2]   ;指向OVER</w:t>
      </w:r>
    </w:p>
    <w:p w14:paraId="7C6E7B3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'YES,get it'</w:t>
      </w:r>
    </w:p>
    <w:p w14:paraId="357AF05C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;</w:t>
      </w:r>
    </w:p>
    <w:p w14:paraId="4863D68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>PASS3: ;　正常功能区</w:t>
      </w:r>
    </w:p>
    <w:p w14:paraId="392AFD5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lea   dx, msg                ; 输出提示信息 - 请输入姓名</w:t>
      </w:r>
    </w:p>
    <w:p w14:paraId="414516A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ah, 9h</w:t>
      </w:r>
    </w:p>
    <w:p w14:paraId="12837CD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21h</w:t>
      </w:r>
    </w:p>
    <w:p w14:paraId="5958C1A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lea   dx, input              ; 读入学生姓名, 以 '$' 符号结尾</w:t>
      </w:r>
    </w:p>
    <w:p w14:paraId="3D093DE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ah, 0ah</w:t>
      </w:r>
    </w:p>
    <w:p w14:paraId="26992096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21h</w:t>
      </w:r>
    </w:p>
    <w:p w14:paraId="5B83E78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</w:p>
    <w:p w14:paraId="6E55A8A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lea   esi, input+2</w:t>
      </w:r>
    </w:p>
    <w:p w14:paraId="6734694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lea   edi, buf</w:t>
      </w:r>
    </w:p>
    <w:p w14:paraId="60B8D6BC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ebx, ebx</w:t>
      </w:r>
    </w:p>
    <w:p w14:paraId="2E12DEBD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ecx, ecx</w:t>
      </w:r>
    </w:p>
    <w:p w14:paraId="24F7B67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earch_loop:</w:t>
      </w:r>
    </w:p>
    <w:p w14:paraId="4E203A8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cmp   ecx, num</w:t>
      </w:r>
    </w:p>
    <w:p w14:paraId="4572A04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ge   search_finish</w:t>
      </w:r>
    </w:p>
    <w:p w14:paraId="597B2C4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xor   eax, eax</w:t>
      </w:r>
    </w:p>
    <w:p w14:paraId="655E053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earch_inner:</w:t>
      </w:r>
    </w:p>
    <w:p w14:paraId="62FA167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cmp   eax, radx</w:t>
      </w:r>
    </w:p>
    <w:p w14:paraId="2F3DDCF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ge   search_finish</w:t>
      </w:r>
    </w:p>
    <w:p w14:paraId="735350A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mov   dl, [esi + eax]</w:t>
      </w:r>
    </w:p>
    <w:p w14:paraId="5E4A6E8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dl, 's'</w:t>
      </w:r>
    </w:p>
    <w:p w14:paraId="687F637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 [edi + ebx], dl</w:t>
      </w:r>
    </w:p>
    <w:p w14:paraId="7A16F8E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lastRenderedPageBreak/>
        <w:t xml:space="preserve">    jnz   search_next</w:t>
      </w:r>
    </w:p>
    <w:p w14:paraId="5E57DD1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cmp   byte ptr [edi + ebx + 1], 0</w:t>
      </w:r>
    </w:p>
    <w:p w14:paraId="6BC951C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z    search_finish</w:t>
      </w:r>
    </w:p>
    <w:p w14:paraId="2552653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inc   eax</w:t>
      </w:r>
    </w:p>
    <w:p w14:paraId="650255A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inc   ebx</w:t>
      </w:r>
    </w:p>
    <w:p w14:paraId="259DFED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mp   search_inner</w:t>
      </w:r>
    </w:p>
    <w:p w14:paraId="3945E63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 'the future will be better tomorrow'</w:t>
      </w:r>
    </w:p>
    <w:p w14:paraId="499D34E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earch_next:</w:t>
      </w:r>
    </w:p>
    <w:p w14:paraId="2F035DD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inc   ecx</w:t>
      </w:r>
    </w:p>
    <w:p w14:paraId="2F346F8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imul  ebx, ecx, 14</w:t>
      </w:r>
    </w:p>
    <w:p w14:paraId="09A7672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jmp   search_loop</w:t>
      </w:r>
    </w:p>
    <w:p w14:paraId="762C5C1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'welcome to hust'</w:t>
      </w:r>
    </w:p>
    <w:p w14:paraId="1ED4D46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search_finish:</w:t>
      </w:r>
    </w:p>
    <w:p w14:paraId="65E5B10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xor   ebx, ebx</w:t>
      </w:r>
    </w:p>
    <w:p w14:paraId="37C6826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output:</w:t>
      </w:r>
    </w:p>
    <w:p w14:paraId="5584E60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sub     ebx,ecx</w:t>
      </w:r>
    </w:p>
    <w:p w14:paraId="667A9BF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imul    bx,14               ; 根据目标学生下标值, 找到分数缓冲区首地址</w:t>
      </w:r>
    </w:p>
    <w:p w14:paraId="08BE8716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si,0</w:t>
      </w:r>
    </w:p>
    <w:p w14:paraId="1051127D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x, 0</w:t>
      </w:r>
    </w:p>
    <w:p w14:paraId="113F016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x, 0</w:t>
      </w:r>
    </w:p>
    <w:p w14:paraId="39269F6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l,buf+10[bx+si]</w:t>
      </w:r>
    </w:p>
    <w:p w14:paraId="19BDB5A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  al,in_pwd+2[si]</w:t>
      </w:r>
    </w:p>
    <w:p w14:paraId="1DEE272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add     ax, ax</w:t>
      </w:r>
    </w:p>
    <w:p w14:paraId="5460BD16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c     si</w:t>
      </w:r>
    </w:p>
    <w:p w14:paraId="1E42DE7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l, buf+10[bx+si]</w:t>
      </w:r>
    </w:p>
    <w:p w14:paraId="065E580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  dl,in_pwd+2[si]</w:t>
      </w:r>
    </w:p>
    <w:p w14:paraId="6C63A64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add     ax, dx              ; al = zh * 2 + ma</w:t>
      </w:r>
    </w:p>
    <w:p w14:paraId="45EE282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c     si</w:t>
      </w:r>
    </w:p>
    <w:p w14:paraId="5C86B1C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l, buf+10[bx+si]</w:t>
      </w:r>
    </w:p>
    <w:p w14:paraId="365F5B8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xor     dl,in_pwd+2[si]</w:t>
      </w:r>
    </w:p>
    <w:p w14:paraId="0346953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sar     dl, 1</w:t>
      </w:r>
    </w:p>
    <w:p w14:paraId="45D75D0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add     ax, dx              ; al = zh * 2 + ma + en / 2</w:t>
      </w:r>
    </w:p>
    <w:p w14:paraId="7218037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sal     ax, 1               ; al = 2 * al</w:t>
      </w:r>
    </w:p>
    <w:p w14:paraId="1E4B13F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x, 7</w:t>
      </w:r>
    </w:p>
    <w:p w14:paraId="41493203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div    dl                  ; al = al / 7</w:t>
      </w:r>
    </w:p>
    <w:p w14:paraId="301063AC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c     si</w:t>
      </w:r>
    </w:p>
    <w:p w14:paraId="7FCC9B5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buf+10[bx+si], al   ; avg = al ( al / 3.5)</w:t>
      </w:r>
    </w:p>
    <w:p w14:paraId="677155D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push    ax</w:t>
      </w:r>
    </w:p>
    <w:p w14:paraId="01F6FA2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l, 0ah</w:t>
      </w:r>
    </w:p>
    <w:p w14:paraId="7AE6F32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lastRenderedPageBreak/>
        <w:t xml:space="preserve">        mov     ah, 2h</w:t>
      </w:r>
    </w:p>
    <w:p w14:paraId="090BAC6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14:paraId="1FE134CC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dl, 0dh</w:t>
      </w:r>
    </w:p>
    <w:p w14:paraId="1DB33FF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14:paraId="00AAAA8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14:paraId="2E5B9EF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pop     ax</w:t>
      </w:r>
    </w:p>
    <w:p w14:paraId="0BEDE82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 w:hint="eastAsia"/>
          <w:sz w:val="21"/>
        </w:rPr>
        <w:t xml:space="preserve">        cmp     al, 90      ; switch 语句</w:t>
      </w:r>
    </w:p>
    <w:p w14:paraId="40F032FD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ge     gradea</w:t>
      </w:r>
    </w:p>
    <w:p w14:paraId="59E0FE0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   al, 80</w:t>
      </w:r>
    </w:p>
    <w:p w14:paraId="277EE45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ge     gradeb</w:t>
      </w:r>
    </w:p>
    <w:p w14:paraId="4A0A5FC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   al, 70</w:t>
      </w:r>
    </w:p>
    <w:p w14:paraId="0B09396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ge     gradec</w:t>
      </w:r>
    </w:p>
    <w:p w14:paraId="7BEBCB4D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cmp     al, 60</w:t>
      </w:r>
    </w:p>
    <w:p w14:paraId="1FE3539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ge     graded</w:t>
      </w:r>
    </w:p>
    <w:p w14:paraId="6F0AA33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gradee</w:t>
      </w:r>
    </w:p>
    <w:p w14:paraId="062378C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db  'my sunshine'</w:t>
      </w:r>
    </w:p>
    <w:p w14:paraId="19DC319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a: mov     dl, 41h</w:t>
      </w:r>
    </w:p>
    <w:p w14:paraId="2F6777E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14:paraId="2F6E962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14:paraId="4084395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14:paraId="2B982475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b: mov     dl, 42h</w:t>
      </w:r>
    </w:p>
    <w:p w14:paraId="06BB6749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14:paraId="5E7619A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14:paraId="73C24BF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14:paraId="7FE8528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c: mov     dl, 43h</w:t>
      </w:r>
    </w:p>
    <w:p w14:paraId="0EB43B74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14:paraId="33597C3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14:paraId="0AFF818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14:paraId="0719FF2E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d: mov     dl, 44h</w:t>
      </w:r>
    </w:p>
    <w:p w14:paraId="0B5F2BFB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14:paraId="5D26EC5C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14:paraId="39467DC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14:paraId="60534A60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gradee: mov     dl, 45h</w:t>
      </w:r>
    </w:p>
    <w:p w14:paraId="765928F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mov     ah, 2h</w:t>
      </w:r>
    </w:p>
    <w:p w14:paraId="5585F26F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int     21h</w:t>
      </w:r>
    </w:p>
    <w:p w14:paraId="0EB270A8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 jmp     pass3</w:t>
      </w:r>
    </w:p>
    <w:p w14:paraId="6E9898D2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</w:t>
      </w:r>
    </w:p>
    <w:p w14:paraId="6F2BAE8A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OVER:</w:t>
      </w:r>
    </w:p>
    <w:p w14:paraId="79D3E6E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MOV AH,4CH</w:t>
      </w:r>
    </w:p>
    <w:p w14:paraId="514D4497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lastRenderedPageBreak/>
        <w:t xml:space="preserve">       INT 21H</w:t>
      </w:r>
    </w:p>
    <w:p w14:paraId="1C4D42A1" w14:textId="77777777" w:rsidR="00121E28" w:rsidRPr="004B08E4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>CODE   ENDS</w:t>
      </w:r>
    </w:p>
    <w:p w14:paraId="5B01D1EF" w14:textId="77777777" w:rsidR="00121E28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 w:rsidRPr="004B08E4">
        <w:rPr>
          <w:rFonts w:ascii="宋体" w:hAnsi="宋体"/>
          <w:sz w:val="21"/>
        </w:rPr>
        <w:t xml:space="preserve">       END START</w:t>
      </w:r>
    </w:p>
    <w:p w14:paraId="6FDFA78C" w14:textId="77777777" w:rsidR="00121E28" w:rsidRPr="002E43C1" w:rsidRDefault="00121E28" w:rsidP="00121E28">
      <w:pPr>
        <w:pStyle w:val="3"/>
      </w:pPr>
      <w:bookmarkStart w:id="31" w:name="_Toc451728010"/>
      <w:bookmarkStart w:id="32" w:name="_Toc480376057"/>
      <w:r w:rsidRPr="002E43C1">
        <w:rPr>
          <w:rFonts w:hint="eastAsia"/>
        </w:rPr>
        <w:t>实验步骤</w:t>
      </w:r>
      <w:bookmarkEnd w:id="31"/>
      <w:bookmarkEnd w:id="32"/>
    </w:p>
    <w:p w14:paraId="722B8B03" w14:textId="77777777" w:rsidR="00121E28" w:rsidRPr="004B08E4" w:rsidRDefault="00121E28" w:rsidP="00121E28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1. </w:t>
      </w:r>
      <w:r w:rsidRPr="004B08E4">
        <w:rPr>
          <w:rFonts w:hint="eastAsia"/>
          <w:sz w:val="21"/>
          <w:szCs w:val="21"/>
        </w:rPr>
        <w:t>绘制程序流程图；</w:t>
      </w:r>
    </w:p>
    <w:p w14:paraId="0B80D453" w14:textId="77777777" w:rsidR="00121E28" w:rsidRPr="004B08E4" w:rsidRDefault="00121E28" w:rsidP="00121E28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2. </w:t>
      </w:r>
      <w:r w:rsidRPr="004B08E4">
        <w:rPr>
          <w:rFonts w:hint="eastAsia"/>
          <w:sz w:val="21"/>
          <w:szCs w:val="21"/>
        </w:rPr>
        <w:t>根据程序流程图，编写</w:t>
      </w:r>
      <w:r>
        <w:rPr>
          <w:rFonts w:hint="eastAsia"/>
          <w:sz w:val="21"/>
          <w:szCs w:val="21"/>
        </w:rPr>
        <w:t>shiyan</w:t>
      </w:r>
      <w:r>
        <w:rPr>
          <w:sz w:val="21"/>
          <w:szCs w:val="21"/>
        </w:rPr>
        <w:t>7</w:t>
      </w:r>
      <w:r w:rsidRPr="004B08E4">
        <w:rPr>
          <w:rFonts w:hint="eastAsia"/>
          <w:sz w:val="21"/>
          <w:szCs w:val="21"/>
        </w:rPr>
        <w:t>.asm</w:t>
      </w:r>
      <w:r w:rsidRPr="004B08E4">
        <w:rPr>
          <w:rFonts w:hint="eastAsia"/>
          <w:sz w:val="21"/>
          <w:szCs w:val="21"/>
        </w:rPr>
        <w:t>；</w:t>
      </w:r>
    </w:p>
    <w:p w14:paraId="685E2CB9" w14:textId="77777777" w:rsidR="00121E28" w:rsidRPr="004B08E4" w:rsidRDefault="00121E28" w:rsidP="00121E28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3. </w:t>
      </w:r>
      <w:r w:rsidRPr="004B08E4">
        <w:rPr>
          <w:rFonts w:hint="eastAsia"/>
          <w:sz w:val="21"/>
          <w:szCs w:val="21"/>
        </w:rPr>
        <w:t>编译、链接源程序，生成可执行目标文件</w:t>
      </w:r>
      <w:r>
        <w:rPr>
          <w:rFonts w:hint="eastAsia"/>
          <w:sz w:val="21"/>
          <w:szCs w:val="21"/>
        </w:rPr>
        <w:t>shiyan7</w:t>
      </w:r>
      <w:r w:rsidRPr="004B08E4">
        <w:rPr>
          <w:rFonts w:hint="eastAsia"/>
          <w:sz w:val="21"/>
          <w:szCs w:val="21"/>
        </w:rPr>
        <w:t>.exe;</w:t>
      </w:r>
    </w:p>
    <w:p w14:paraId="7FE6945D" w14:textId="77777777" w:rsidR="00121E28" w:rsidRPr="004B08E4" w:rsidRDefault="00121E28" w:rsidP="00121E28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4. </w:t>
      </w:r>
      <w:r w:rsidRPr="004B08E4">
        <w:rPr>
          <w:rFonts w:hint="eastAsia"/>
          <w:sz w:val="21"/>
          <w:szCs w:val="21"/>
        </w:rPr>
        <w:t>运行</w:t>
      </w:r>
      <w:r>
        <w:rPr>
          <w:rFonts w:hint="eastAsia"/>
          <w:sz w:val="21"/>
          <w:szCs w:val="21"/>
        </w:rPr>
        <w:t>shiyan7</w:t>
      </w:r>
      <w:r w:rsidRPr="004B08E4">
        <w:rPr>
          <w:rFonts w:hint="eastAsia"/>
          <w:sz w:val="21"/>
          <w:szCs w:val="21"/>
        </w:rPr>
        <w:t>.exe</w:t>
      </w:r>
      <w:r w:rsidRPr="004B08E4">
        <w:rPr>
          <w:rFonts w:hint="eastAsia"/>
          <w:sz w:val="21"/>
          <w:szCs w:val="21"/>
        </w:rPr>
        <w:t>，检查程序具有正常功能</w:t>
      </w:r>
      <w:r w:rsidRPr="004B08E4">
        <w:rPr>
          <w:rFonts w:hint="eastAsia"/>
          <w:sz w:val="21"/>
          <w:szCs w:val="21"/>
        </w:rPr>
        <w:t>;</w:t>
      </w:r>
    </w:p>
    <w:p w14:paraId="4BD6A7D9" w14:textId="77777777" w:rsidR="00121E28" w:rsidRPr="004B08E4" w:rsidRDefault="00121E28" w:rsidP="00121E28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5. </w:t>
      </w:r>
      <w:r>
        <w:rPr>
          <w:rFonts w:hint="eastAsia"/>
          <w:sz w:val="21"/>
          <w:szCs w:val="21"/>
        </w:rPr>
        <w:t>输入正确密码后，键入学生姓名，可以正常查询出</w:t>
      </w:r>
      <w:r w:rsidRPr="004B08E4">
        <w:rPr>
          <w:rFonts w:hint="eastAsia"/>
          <w:sz w:val="21"/>
          <w:szCs w:val="21"/>
        </w:rPr>
        <w:t>成绩；</w:t>
      </w:r>
    </w:p>
    <w:p w14:paraId="04F2179D" w14:textId="77777777" w:rsidR="00121E28" w:rsidRDefault="00121E28" w:rsidP="00121E28">
      <w:pPr>
        <w:spacing w:line="300" w:lineRule="auto"/>
        <w:ind w:firstLineChars="187" w:firstLine="393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 xml:space="preserve">6. </w:t>
      </w:r>
      <w:r w:rsidRPr="004B08E4">
        <w:rPr>
          <w:rFonts w:hint="eastAsia"/>
          <w:sz w:val="21"/>
          <w:szCs w:val="21"/>
        </w:rPr>
        <w:t>输入错误密码后，程序直接终止运行；</w:t>
      </w:r>
      <w:r>
        <w:rPr>
          <w:rFonts w:hint="eastAsia"/>
          <w:sz w:val="21"/>
          <w:szCs w:val="21"/>
        </w:rPr>
        <w:t>。</w:t>
      </w:r>
    </w:p>
    <w:p w14:paraId="1B7F1096" w14:textId="3000D50B" w:rsidR="00121E28" w:rsidRPr="002E43C1" w:rsidRDefault="00121E28" w:rsidP="00544ACD">
      <w:pPr>
        <w:pStyle w:val="3"/>
      </w:pPr>
      <w:bookmarkStart w:id="33" w:name="_Toc451728011"/>
      <w:bookmarkStart w:id="34" w:name="_Toc480376058"/>
      <w:r w:rsidRPr="002E43C1">
        <w:rPr>
          <w:rFonts w:hint="eastAsia"/>
        </w:rPr>
        <w:t>实验记录</w:t>
      </w:r>
      <w:bookmarkEnd w:id="33"/>
      <w:bookmarkEnd w:id="34"/>
    </w:p>
    <w:p w14:paraId="74AC11AC" w14:textId="77777777" w:rsidR="00121E28" w:rsidRPr="00BA52BB" w:rsidRDefault="00121E28" w:rsidP="00121E28">
      <w:pPr>
        <w:numPr>
          <w:ilvl w:val="0"/>
          <w:numId w:val="3"/>
        </w:numPr>
        <w:spacing w:line="30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实验环境条件：</w:t>
      </w:r>
      <w:r>
        <w:rPr>
          <w:rFonts w:hint="eastAsia"/>
          <w:sz w:val="21"/>
          <w:szCs w:val="21"/>
        </w:rPr>
        <w:t>P3 1GHz</w:t>
      </w:r>
      <w:r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256M</w:t>
      </w:r>
      <w:r>
        <w:rPr>
          <w:rFonts w:hint="eastAsia"/>
          <w:sz w:val="21"/>
          <w:szCs w:val="21"/>
        </w:rPr>
        <w:t>内存；</w:t>
      </w:r>
      <w:r>
        <w:rPr>
          <w:rFonts w:hint="eastAsia"/>
          <w:sz w:val="21"/>
          <w:szCs w:val="21"/>
        </w:rPr>
        <w:t>WINDOWS XP</w:t>
      </w:r>
      <w:r>
        <w:rPr>
          <w:rFonts w:hint="eastAsia"/>
          <w:sz w:val="21"/>
          <w:szCs w:val="21"/>
        </w:rPr>
        <w:t>命令行窗口；</w:t>
      </w:r>
      <w:r>
        <w:rPr>
          <w:rFonts w:hint="eastAsia"/>
          <w:sz w:val="21"/>
          <w:szCs w:val="21"/>
        </w:rPr>
        <w:t>EDIT.EXE 2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>MASM.EXE  6.0</w:t>
      </w:r>
      <w:r>
        <w:rPr>
          <w:rFonts w:hint="eastAsia"/>
          <w:sz w:val="21"/>
          <w:szCs w:val="21"/>
        </w:rPr>
        <w:t>；</w:t>
      </w:r>
      <w:r>
        <w:rPr>
          <w:rFonts w:hint="eastAsia"/>
          <w:sz w:val="21"/>
          <w:szCs w:val="21"/>
        </w:rPr>
        <w:t xml:space="preserve"> LINK.EXE 5.2; TD.EXE 5.0</w:t>
      </w:r>
      <w:r>
        <w:rPr>
          <w:rFonts w:hint="eastAsia"/>
          <w:sz w:val="21"/>
          <w:szCs w:val="21"/>
        </w:rPr>
        <w:t>。</w:t>
      </w:r>
    </w:p>
    <w:p w14:paraId="082EE2C2" w14:textId="77777777" w:rsidR="00121E28" w:rsidRPr="004B08E4" w:rsidRDefault="00121E28" w:rsidP="00121E28">
      <w:pPr>
        <w:pStyle w:val="aff1"/>
        <w:numPr>
          <w:ilvl w:val="0"/>
          <w:numId w:val="3"/>
        </w:numPr>
        <w:spacing w:line="300" w:lineRule="auto"/>
        <w:ind w:firstLineChars="0"/>
        <w:rPr>
          <w:sz w:val="21"/>
          <w:szCs w:val="21"/>
        </w:rPr>
      </w:pPr>
      <w:r w:rsidRPr="004B08E4">
        <w:rPr>
          <w:rFonts w:hint="eastAsia"/>
          <w:sz w:val="21"/>
          <w:szCs w:val="21"/>
        </w:rPr>
        <w:t>输入密码</w:t>
      </w:r>
      <w:r w:rsidRPr="004B08E4">
        <w:rPr>
          <w:rFonts w:hint="eastAsia"/>
          <w:sz w:val="21"/>
          <w:szCs w:val="21"/>
        </w:rPr>
        <w:t>Bat</w:t>
      </w:r>
      <w:r w:rsidRPr="004B08E4">
        <w:rPr>
          <w:rFonts w:hint="eastAsia"/>
          <w:sz w:val="21"/>
          <w:szCs w:val="21"/>
        </w:rPr>
        <w:t>后程序运行如下</w:t>
      </w:r>
    </w:p>
    <w:p w14:paraId="09BDD5EA" w14:textId="77777777" w:rsidR="00121E28" w:rsidRPr="004B08E4" w:rsidRDefault="00121E28" w:rsidP="00121E28">
      <w:pPr>
        <w:pStyle w:val="aff1"/>
        <w:spacing w:line="300" w:lineRule="auto"/>
        <w:ind w:left="792" w:firstLineChars="0" w:firstLine="0"/>
        <w:rPr>
          <w:sz w:val="21"/>
          <w:szCs w:val="21"/>
        </w:rPr>
      </w:pPr>
      <w:r>
        <w:rPr>
          <w:noProof/>
        </w:rPr>
        <w:drawing>
          <wp:inline distT="0" distB="0" distL="0" distR="0" wp14:anchorId="71C07EB6" wp14:editId="00C9EE21">
            <wp:extent cx="5153025" cy="84273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0310" cy="86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C436A4" w14:textId="77777777" w:rsidR="00121E28" w:rsidRPr="002C0834" w:rsidRDefault="00121E28" w:rsidP="00121E28">
      <w:pPr>
        <w:spacing w:line="300" w:lineRule="auto"/>
        <w:ind w:firstLineChars="400" w:firstLine="840"/>
        <w:rPr>
          <w:noProof/>
          <w:sz w:val="21"/>
          <w:szCs w:val="21"/>
        </w:rPr>
      </w:pPr>
      <w:r w:rsidRPr="002C0834">
        <w:rPr>
          <w:noProof/>
          <w:sz w:val="21"/>
          <w:szCs w:val="21"/>
        </w:rPr>
        <w:t>当输入错误的密码时程序直接停止运行</w:t>
      </w:r>
      <w:r w:rsidRPr="002C0834">
        <w:rPr>
          <w:rFonts w:hint="eastAsia"/>
          <w:noProof/>
          <w:sz w:val="21"/>
          <w:szCs w:val="21"/>
        </w:rPr>
        <w:t>，</w:t>
      </w:r>
      <w:r w:rsidRPr="002C0834">
        <w:rPr>
          <w:noProof/>
          <w:sz w:val="21"/>
          <w:szCs w:val="21"/>
        </w:rPr>
        <w:t>当破解人员在</w:t>
      </w:r>
      <w:r w:rsidRPr="002C0834">
        <w:rPr>
          <w:noProof/>
          <w:sz w:val="21"/>
          <w:szCs w:val="21"/>
        </w:rPr>
        <w:t>td</w:t>
      </w:r>
      <w:r w:rsidRPr="002C0834">
        <w:rPr>
          <w:noProof/>
          <w:sz w:val="21"/>
          <w:szCs w:val="21"/>
        </w:rPr>
        <w:t>里调试时</w:t>
      </w:r>
      <w:r w:rsidRPr="002C0834">
        <w:rPr>
          <w:rFonts w:hint="eastAsia"/>
          <w:noProof/>
          <w:sz w:val="21"/>
          <w:szCs w:val="21"/>
        </w:rPr>
        <w:t>，</w:t>
      </w:r>
      <w:r w:rsidRPr="002C0834">
        <w:rPr>
          <w:noProof/>
          <w:sz w:val="21"/>
          <w:szCs w:val="21"/>
        </w:rPr>
        <w:t>由于执行两条指令的时间远大于执行程序的时长</w:t>
      </w:r>
      <w:r w:rsidRPr="002C0834">
        <w:rPr>
          <w:rFonts w:hint="eastAsia"/>
          <w:noProof/>
          <w:sz w:val="21"/>
          <w:szCs w:val="21"/>
        </w:rPr>
        <w:t>，</w:t>
      </w:r>
      <w:r w:rsidRPr="002C0834">
        <w:rPr>
          <w:noProof/>
          <w:sz w:val="21"/>
          <w:szCs w:val="21"/>
        </w:rPr>
        <w:t>通过检测这一时差</w:t>
      </w:r>
      <w:r w:rsidRPr="002C0834">
        <w:rPr>
          <w:rFonts w:hint="eastAsia"/>
          <w:noProof/>
          <w:sz w:val="21"/>
          <w:szCs w:val="21"/>
        </w:rPr>
        <w:t>，</w:t>
      </w:r>
      <w:r w:rsidRPr="002C0834">
        <w:rPr>
          <w:noProof/>
          <w:sz w:val="21"/>
          <w:szCs w:val="21"/>
        </w:rPr>
        <w:t>若两次计时调用间时长过长</w:t>
      </w:r>
      <w:r w:rsidRPr="002C0834">
        <w:rPr>
          <w:rFonts w:hint="eastAsia"/>
          <w:noProof/>
          <w:sz w:val="21"/>
          <w:szCs w:val="21"/>
        </w:rPr>
        <w:t>，</w:t>
      </w:r>
      <w:r w:rsidRPr="002C0834">
        <w:rPr>
          <w:noProof/>
          <w:sz w:val="21"/>
          <w:szCs w:val="21"/>
        </w:rPr>
        <w:t>直接结束程序</w:t>
      </w:r>
      <w:r w:rsidRPr="002C0834">
        <w:rPr>
          <w:rFonts w:hint="eastAsia"/>
          <w:noProof/>
          <w:sz w:val="21"/>
          <w:szCs w:val="21"/>
        </w:rPr>
        <w:t>，</w:t>
      </w:r>
      <w:r w:rsidRPr="002C0834">
        <w:rPr>
          <w:noProof/>
          <w:sz w:val="21"/>
          <w:szCs w:val="21"/>
        </w:rPr>
        <w:t>阻止了破解人员进一步破解</w:t>
      </w:r>
      <w:r w:rsidRPr="002C0834">
        <w:rPr>
          <w:rFonts w:hint="eastAsia"/>
          <w:noProof/>
          <w:sz w:val="21"/>
          <w:szCs w:val="21"/>
        </w:rPr>
        <w:t>；当破解人员利用反汇编工具运行程序时，栈顶数据的值被修改，</w:t>
      </w:r>
      <w:r w:rsidRPr="002C0834">
        <w:rPr>
          <w:sz w:val="21"/>
          <w:szCs w:val="21"/>
        </w:rPr>
        <w:t>可通过此检测程序是否是在反汇编环境下执行；若程序在异常环境下运行，则立即终止程序。</w:t>
      </w:r>
    </w:p>
    <w:p w14:paraId="4C711A1A" w14:textId="77777777" w:rsidR="00121E28" w:rsidRPr="00AA0E93" w:rsidRDefault="00121E28" w:rsidP="00121E28">
      <w:pPr>
        <w:spacing w:line="300" w:lineRule="auto"/>
        <w:rPr>
          <w:b/>
          <w:sz w:val="21"/>
          <w:szCs w:val="21"/>
        </w:rPr>
      </w:pPr>
    </w:p>
    <w:p w14:paraId="2A034032" w14:textId="57B06DFC" w:rsidR="00121E28" w:rsidRPr="008B7B74" w:rsidRDefault="00121E28" w:rsidP="00121E28">
      <w:pPr>
        <w:pStyle w:val="2"/>
      </w:pPr>
      <w:bookmarkStart w:id="35" w:name="_Toc451728012"/>
      <w:bookmarkStart w:id="36" w:name="_Toc480376059"/>
      <w:r>
        <w:rPr>
          <w:rFonts w:hint="eastAsia"/>
        </w:rPr>
        <w:t>任务</w:t>
      </w:r>
      <w:bookmarkEnd w:id="35"/>
      <w:r>
        <w:rPr>
          <w:rFonts w:hint="eastAsia"/>
        </w:rPr>
        <w:t>5</w:t>
      </w:r>
      <w:bookmarkEnd w:id="36"/>
    </w:p>
    <w:p w14:paraId="59C29574" w14:textId="77777777" w:rsidR="00121E28" w:rsidRPr="00182FB8" w:rsidRDefault="00121E28" w:rsidP="00121E28">
      <w:pPr>
        <w:pStyle w:val="3"/>
        <w:tabs>
          <w:tab w:val="num" w:pos="709"/>
        </w:tabs>
      </w:pPr>
      <w:bookmarkStart w:id="37" w:name="_Toc451728013"/>
      <w:bookmarkStart w:id="38" w:name="_Toc480376060"/>
      <w:r w:rsidRPr="00182FB8">
        <w:rPr>
          <w:rFonts w:hint="eastAsia"/>
        </w:rPr>
        <w:t>设计思想及存储单元分配</w:t>
      </w:r>
      <w:bookmarkEnd w:id="37"/>
      <w:bookmarkEnd w:id="38"/>
    </w:p>
    <w:p w14:paraId="18EC746F" w14:textId="77777777" w:rsidR="00121E28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  <w:szCs w:val="21"/>
        </w:rPr>
        <w:t>在td里单步执行待破解的程序，可以很直观地获得程序的执行流程和完成的操作。若碰到反跟踪程序段，</w:t>
      </w:r>
      <w:r w:rsidRPr="00DC6625">
        <w:rPr>
          <w:rFonts w:ascii="宋体" w:hAnsi="宋体" w:hint="eastAsia"/>
          <w:sz w:val="21"/>
          <w:szCs w:val="21"/>
        </w:rPr>
        <w:t>配合设置断点的方法，绕过反跟踪程序段设置的陷阱</w:t>
      </w:r>
      <w:r>
        <w:rPr>
          <w:rFonts w:ascii="宋体" w:hAnsi="宋体" w:hint="eastAsia"/>
          <w:sz w:val="21"/>
          <w:szCs w:val="21"/>
        </w:rPr>
        <w:t>。</w:t>
      </w:r>
    </w:p>
    <w:p w14:paraId="423B9260" w14:textId="77777777" w:rsidR="00121E28" w:rsidRDefault="00121E28" w:rsidP="00121E28">
      <w:pPr>
        <w:pStyle w:val="3"/>
      </w:pPr>
      <w:bookmarkStart w:id="39" w:name="_Toc451728014"/>
      <w:bookmarkStart w:id="40" w:name="_Toc480376061"/>
      <w:r w:rsidRPr="002E43C1">
        <w:rPr>
          <w:rFonts w:hint="eastAsia"/>
        </w:rPr>
        <w:t>流程图</w:t>
      </w:r>
      <w:bookmarkEnd w:id="39"/>
      <w:bookmarkEnd w:id="40"/>
    </w:p>
    <w:p w14:paraId="026B54BB" w14:textId="77777777" w:rsidR="00121E28" w:rsidRPr="00076DD5" w:rsidRDefault="00121E28" w:rsidP="00121E28">
      <w:pPr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21"/>
          <w:szCs w:val="21"/>
        </w:rPr>
        <w:t xml:space="preserve">    无</w:t>
      </w:r>
    </w:p>
    <w:p w14:paraId="6A9E33F7" w14:textId="77777777" w:rsidR="00121E28" w:rsidRPr="002E43C1" w:rsidRDefault="00121E28" w:rsidP="00121E28">
      <w:pPr>
        <w:pStyle w:val="3"/>
      </w:pPr>
      <w:bookmarkStart w:id="41" w:name="_Toc451728015"/>
      <w:bookmarkStart w:id="42" w:name="_Toc480376062"/>
      <w:r w:rsidRPr="002E43C1">
        <w:rPr>
          <w:rFonts w:hint="eastAsia"/>
        </w:rPr>
        <w:t>源程序</w:t>
      </w:r>
      <w:bookmarkEnd w:id="41"/>
      <w:bookmarkEnd w:id="42"/>
    </w:p>
    <w:p w14:paraId="523C871D" w14:textId="77777777" w:rsidR="00121E28" w:rsidRDefault="00121E28" w:rsidP="00121E28">
      <w:pPr>
        <w:spacing w:line="300" w:lineRule="auto"/>
        <w:ind w:firstLineChars="200" w:firstLine="42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无</w:t>
      </w:r>
    </w:p>
    <w:p w14:paraId="77184217" w14:textId="77777777" w:rsidR="00121E28" w:rsidRPr="002E43C1" w:rsidRDefault="00121E28" w:rsidP="00121E28">
      <w:pPr>
        <w:pStyle w:val="3"/>
      </w:pPr>
      <w:bookmarkStart w:id="43" w:name="_Toc451728016"/>
      <w:bookmarkStart w:id="44" w:name="_Toc480376063"/>
      <w:r w:rsidRPr="002E43C1">
        <w:rPr>
          <w:rFonts w:hint="eastAsia"/>
        </w:rPr>
        <w:lastRenderedPageBreak/>
        <w:t>实验步骤</w:t>
      </w:r>
      <w:bookmarkEnd w:id="43"/>
      <w:bookmarkEnd w:id="44"/>
    </w:p>
    <w:p w14:paraId="78AC7565" w14:textId="77777777" w:rsidR="00121E28" w:rsidRDefault="00121E28" w:rsidP="00121E28">
      <w:pPr>
        <w:spacing w:line="360" w:lineRule="auto"/>
        <w:ind w:left="435"/>
        <w:rPr>
          <w:sz w:val="21"/>
          <w:szCs w:val="21"/>
        </w:rPr>
      </w:pPr>
      <w:bookmarkStart w:id="45" w:name="_Toc447476977"/>
      <w:r>
        <w:rPr>
          <w:rFonts w:hint="eastAsia"/>
          <w:sz w:val="21"/>
          <w:szCs w:val="21"/>
        </w:rPr>
        <w:t>1.</w:t>
      </w:r>
      <w:r>
        <w:rPr>
          <w:sz w:val="21"/>
          <w:szCs w:val="21"/>
        </w:rPr>
        <w:t xml:space="preserve"> </w:t>
      </w:r>
      <w:r>
        <w:rPr>
          <w:sz w:val="21"/>
          <w:szCs w:val="21"/>
        </w:rPr>
        <w:t>运行</w:t>
      </w:r>
      <w:r>
        <w:rPr>
          <w:sz w:val="21"/>
          <w:szCs w:val="21"/>
        </w:rPr>
        <w:t>TD</w:t>
      </w:r>
      <w:r>
        <w:rPr>
          <w:sz w:val="21"/>
          <w:szCs w:val="21"/>
        </w:rPr>
        <w:t>，开始破解密码；</w:t>
      </w:r>
    </w:p>
    <w:p w14:paraId="0B20AC70" w14:textId="77777777" w:rsidR="00121E28" w:rsidRDefault="00121E28" w:rsidP="00121E28">
      <w:pPr>
        <w:spacing w:line="360" w:lineRule="auto"/>
        <w:ind w:firstLine="435"/>
        <w:rPr>
          <w:sz w:val="21"/>
          <w:szCs w:val="21"/>
        </w:rPr>
      </w:pPr>
      <w:r>
        <w:rPr>
          <w:rFonts w:hint="eastAsia"/>
          <w:sz w:val="21"/>
          <w:szCs w:val="21"/>
        </w:rPr>
        <w:t xml:space="preserve">2. </w:t>
      </w:r>
      <w:r>
        <w:rPr>
          <w:sz w:val="21"/>
          <w:szCs w:val="21"/>
        </w:rPr>
        <w:t>当遇到疑似反跟踪代码时，若其中含有功能代码，则在其尾部设置断点，直接运行过去</w:t>
      </w:r>
      <w:r>
        <w:rPr>
          <w:rFonts w:hint="eastAsia"/>
          <w:sz w:val="21"/>
          <w:szCs w:val="21"/>
        </w:rPr>
        <w:t>；</w:t>
      </w:r>
    </w:p>
    <w:p w14:paraId="7F840B31" w14:textId="77777777" w:rsidR="00121E28" w:rsidRDefault="00121E28" w:rsidP="00121E28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3. </w:t>
      </w:r>
      <w:r>
        <w:rPr>
          <w:sz w:val="21"/>
          <w:szCs w:val="21"/>
        </w:rPr>
        <w:t>当遇到疑似反跟踪代码时，若其中不含功能代码，纯粹为反跟踪代码，则直接修改</w:t>
      </w:r>
      <w:r>
        <w:rPr>
          <w:sz w:val="21"/>
          <w:szCs w:val="21"/>
        </w:rPr>
        <w:t>IP</w:t>
      </w:r>
      <w:r>
        <w:rPr>
          <w:sz w:val="21"/>
          <w:szCs w:val="21"/>
        </w:rPr>
        <w:t>寄存器的值，跳过此段代码的执行</w:t>
      </w:r>
      <w:r>
        <w:rPr>
          <w:sz w:val="21"/>
          <w:szCs w:val="21"/>
        </w:rPr>
        <w:t>;</w:t>
      </w:r>
    </w:p>
    <w:p w14:paraId="07AE5416" w14:textId="77777777" w:rsidR="00121E28" w:rsidRDefault="00121E28" w:rsidP="00121E28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4. </w:t>
      </w:r>
      <w:r>
        <w:rPr>
          <w:sz w:val="21"/>
          <w:szCs w:val="21"/>
        </w:rPr>
        <w:t>在验证密码与计算成绩处，找出加密手段；在相关数据段，找出暗文数据</w:t>
      </w:r>
      <w:r>
        <w:rPr>
          <w:sz w:val="21"/>
          <w:szCs w:val="21"/>
        </w:rPr>
        <w:t>;</w:t>
      </w:r>
    </w:p>
    <w:p w14:paraId="45DC7814" w14:textId="77777777" w:rsidR="00121E28" w:rsidRDefault="00121E28" w:rsidP="00121E28">
      <w:pPr>
        <w:spacing w:line="360" w:lineRule="auto"/>
        <w:ind w:firstLine="435"/>
        <w:rPr>
          <w:sz w:val="21"/>
          <w:szCs w:val="21"/>
        </w:rPr>
      </w:pPr>
      <w:r>
        <w:rPr>
          <w:sz w:val="21"/>
          <w:szCs w:val="21"/>
        </w:rPr>
        <w:t xml:space="preserve">5. </w:t>
      </w:r>
      <w:r>
        <w:rPr>
          <w:sz w:val="21"/>
          <w:szCs w:val="21"/>
        </w:rPr>
        <w:t>利用暴力破解法</w:t>
      </w:r>
      <w:r>
        <w:rPr>
          <w:sz w:val="21"/>
          <w:szCs w:val="21"/>
        </w:rPr>
        <w:t>,</w:t>
      </w:r>
      <w:r>
        <w:rPr>
          <w:sz w:val="21"/>
          <w:szCs w:val="21"/>
        </w:rPr>
        <w:t>编写破解脚本，结合加密手段与暗文，得到明文数据</w:t>
      </w:r>
      <w:r>
        <w:rPr>
          <w:sz w:val="21"/>
          <w:szCs w:val="21"/>
        </w:rPr>
        <w:t>;</w:t>
      </w:r>
    </w:p>
    <w:p w14:paraId="467B7D61" w14:textId="0F3FA8D9" w:rsidR="00646A38" w:rsidRPr="00A62F98" w:rsidRDefault="00121E28" w:rsidP="00A62F98">
      <w:pPr>
        <w:spacing w:line="360" w:lineRule="auto"/>
        <w:ind w:firstLine="435"/>
        <w:rPr>
          <w:rFonts w:hint="eastAsia"/>
          <w:sz w:val="21"/>
          <w:szCs w:val="21"/>
        </w:rPr>
      </w:pPr>
      <w:r>
        <w:rPr>
          <w:sz w:val="21"/>
          <w:szCs w:val="21"/>
        </w:rPr>
        <w:t xml:space="preserve">6. </w:t>
      </w:r>
      <w:r>
        <w:rPr>
          <w:sz w:val="21"/>
          <w:szCs w:val="21"/>
        </w:rPr>
        <w:t>记录明文数据，并利用源代码进行验证，查看是否成功破密</w:t>
      </w:r>
      <w:r>
        <w:rPr>
          <w:sz w:val="21"/>
          <w:szCs w:val="21"/>
        </w:rPr>
        <w:t>;</w:t>
      </w:r>
      <w:bookmarkEnd w:id="45"/>
    </w:p>
    <w:p w14:paraId="6FF7B463" w14:textId="77777777" w:rsidR="00266469" w:rsidRPr="002B0713" w:rsidRDefault="00266469" w:rsidP="00214877">
      <w:pPr>
        <w:pStyle w:val="1"/>
        <w:rPr>
          <w:rFonts w:ascii="宋体" w:hAnsi="宋体"/>
          <w:sz w:val="30"/>
          <w:szCs w:val="30"/>
        </w:rPr>
      </w:pPr>
      <w:bookmarkStart w:id="46" w:name="_Toc480376064"/>
      <w:r w:rsidRPr="002B0713">
        <w:rPr>
          <w:rFonts w:hint="eastAsia"/>
          <w:sz w:val="30"/>
          <w:szCs w:val="30"/>
        </w:rPr>
        <w:t>体会</w:t>
      </w:r>
      <w:bookmarkEnd w:id="46"/>
    </w:p>
    <w:p w14:paraId="587874A8" w14:textId="1276AED5" w:rsidR="00640327" w:rsidRDefault="005804E7" w:rsidP="00CB0A8B">
      <w:pPr>
        <w:spacing w:line="300" w:lineRule="auto"/>
        <w:ind w:firstLine="420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通过这次上机实验</w:t>
      </w:r>
      <w:r>
        <w:rPr>
          <w:rFonts w:ascii="宋体" w:hAnsi="宋体" w:hint="eastAsia"/>
          <w:sz w:val="21"/>
        </w:rPr>
        <w:t>，明白了IN/OUT指令的工作原理，</w:t>
      </w:r>
      <w:r>
        <w:rPr>
          <w:rFonts w:ascii="宋体" w:hAnsi="宋体"/>
          <w:sz w:val="21"/>
        </w:rPr>
        <w:t>对中断向量表有了更进一步的认识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知道了如何去识别中断向量表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如何获取中断程序的段首址与偏移地址</w:t>
      </w:r>
      <w:r>
        <w:rPr>
          <w:rFonts w:ascii="宋体" w:hAnsi="宋体" w:hint="eastAsia"/>
          <w:sz w:val="21"/>
        </w:rPr>
        <w:t>，</w:t>
      </w:r>
      <w:r>
        <w:rPr>
          <w:rFonts w:ascii="宋体" w:hAnsi="宋体"/>
          <w:sz w:val="21"/>
        </w:rPr>
        <w:t>如何扩展原有中断程序的功能</w:t>
      </w:r>
      <w:r>
        <w:rPr>
          <w:rFonts w:ascii="宋体" w:hAnsi="宋体" w:hint="eastAsia"/>
          <w:sz w:val="21"/>
        </w:rPr>
        <w:t>等等，对今后的编程实践会有很多帮助。</w:t>
      </w:r>
      <w:r w:rsidR="00640327">
        <w:rPr>
          <w:rFonts w:ascii="宋体" w:hAnsi="宋体" w:hint="eastAsia"/>
          <w:sz w:val="21"/>
        </w:rPr>
        <w:t>初步熟悉了一些跟踪与反跟踪手段：中断向量检测、计时检测、堆栈检测。提升了自己对计算机系统的理解与分析能力，懂得如何进行简单的数据加密。这次实验收获很大，相信对今后的编程有很大的帮助。</w:t>
      </w:r>
    </w:p>
    <w:p w14:paraId="544E3C9F" w14:textId="77777777" w:rsidR="00640327" w:rsidRDefault="00640327" w:rsidP="00DB4465">
      <w:pPr>
        <w:spacing w:line="300" w:lineRule="auto"/>
        <w:ind w:firstLine="420"/>
        <w:rPr>
          <w:rFonts w:ascii="宋体" w:hAnsi="宋体"/>
          <w:sz w:val="21"/>
        </w:rPr>
      </w:pPr>
    </w:p>
    <w:p w14:paraId="2A969DE8" w14:textId="77777777" w:rsidR="00214877" w:rsidRPr="002B0713" w:rsidRDefault="00214877" w:rsidP="00214877">
      <w:pPr>
        <w:pStyle w:val="1"/>
        <w:keepNext w:val="0"/>
        <w:pageBreakBefore/>
        <w:numPr>
          <w:ilvl w:val="0"/>
          <w:numId w:val="0"/>
        </w:numPr>
        <w:tabs>
          <w:tab w:val="left" w:pos="425"/>
        </w:tabs>
        <w:spacing w:line="300" w:lineRule="auto"/>
        <w:ind w:rightChars="-37" w:right="-89"/>
        <w:rPr>
          <w:sz w:val="30"/>
          <w:szCs w:val="30"/>
        </w:rPr>
      </w:pPr>
      <w:bookmarkStart w:id="47" w:name="_Toc20296"/>
      <w:bookmarkStart w:id="48" w:name="_Toc480376065"/>
      <w:r w:rsidRPr="002B0713">
        <w:rPr>
          <w:rFonts w:hint="eastAsia"/>
          <w:sz w:val="30"/>
          <w:szCs w:val="30"/>
        </w:rPr>
        <w:lastRenderedPageBreak/>
        <w:t>参考文献</w:t>
      </w:r>
      <w:bookmarkEnd w:id="47"/>
      <w:bookmarkEnd w:id="48"/>
    </w:p>
    <w:bookmarkEnd w:id="1"/>
    <w:p w14:paraId="6F348AB8" w14:textId="77777777" w:rsidR="00324936" w:rsidRPr="00214877" w:rsidRDefault="00324936" w:rsidP="00324936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1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元珍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 w:hint="eastAsia"/>
          <w:sz w:val="21"/>
          <w:szCs w:val="21"/>
        </w:rPr>
        <w:t>80x</w:t>
      </w:r>
      <w:r>
        <w:rPr>
          <w:rFonts w:ascii="宋体" w:hAnsi="宋体"/>
          <w:sz w:val="21"/>
          <w:szCs w:val="21"/>
        </w:rPr>
        <w:t>86汇编语言程序设计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14:paraId="4DBAB2F3" w14:textId="77777777" w:rsidR="00324936" w:rsidRPr="00214877" w:rsidRDefault="00324936" w:rsidP="00324936">
      <w:pPr>
        <w:spacing w:line="300" w:lineRule="auto"/>
        <w:rPr>
          <w:rFonts w:ascii="宋体" w:hAnsi="宋体"/>
          <w:sz w:val="21"/>
          <w:szCs w:val="21"/>
        </w:rPr>
      </w:pPr>
      <w:r w:rsidRPr="00214877">
        <w:rPr>
          <w:rFonts w:ascii="宋体" w:hAnsi="宋体"/>
          <w:sz w:val="21"/>
          <w:szCs w:val="21"/>
        </w:rPr>
        <w:t>[</w:t>
      </w:r>
      <w:r>
        <w:rPr>
          <w:rFonts w:ascii="宋体" w:hAnsi="宋体" w:hint="eastAsia"/>
          <w:sz w:val="21"/>
          <w:szCs w:val="21"/>
        </w:rPr>
        <w:t>2</w:t>
      </w:r>
      <w:r w:rsidRPr="00214877">
        <w:rPr>
          <w:rFonts w:ascii="宋体" w:hAnsi="宋体"/>
          <w:sz w:val="21"/>
          <w:szCs w:val="21"/>
        </w:rPr>
        <w:t xml:space="preserve">] </w:t>
      </w:r>
      <w:r>
        <w:rPr>
          <w:rFonts w:ascii="宋体" w:hAnsi="宋体" w:hint="eastAsia"/>
          <w:sz w:val="21"/>
          <w:szCs w:val="21"/>
        </w:rPr>
        <w:t>王晓虹等</w:t>
      </w:r>
      <w:r w:rsidRPr="00214877">
        <w:rPr>
          <w:rFonts w:ascii="宋体" w:hAnsi="宋体"/>
          <w:sz w:val="21"/>
          <w:szCs w:val="21"/>
        </w:rPr>
        <w:t>.</w:t>
      </w:r>
      <w:r>
        <w:rPr>
          <w:rFonts w:ascii="宋体" w:hAnsi="宋体"/>
          <w:sz w:val="21"/>
          <w:szCs w:val="21"/>
        </w:rPr>
        <w:t>汇编语言程序设计教程</w:t>
      </w:r>
      <w:r w:rsidRPr="00214877">
        <w:rPr>
          <w:rFonts w:ascii="宋体" w:hAnsi="宋体"/>
          <w:sz w:val="21"/>
          <w:szCs w:val="21"/>
        </w:rPr>
        <w:t>.</w:t>
      </w:r>
      <w:r w:rsidRPr="00214877">
        <w:rPr>
          <w:rFonts w:ascii="宋体" w:hAnsi="宋体" w:hint="eastAsia"/>
          <w:sz w:val="21"/>
          <w:szCs w:val="21"/>
        </w:rPr>
        <w:t>版本</w:t>
      </w:r>
      <w:r w:rsidRPr="00214877">
        <w:rPr>
          <w:rFonts w:ascii="宋体" w:hAnsi="宋体"/>
          <w:sz w:val="21"/>
          <w:szCs w:val="21"/>
        </w:rPr>
        <w:t>(</w:t>
      </w:r>
      <w:r w:rsidRPr="00214877">
        <w:rPr>
          <w:rFonts w:ascii="宋体" w:hAnsi="宋体" w:hint="eastAsia"/>
          <w:sz w:val="21"/>
          <w:szCs w:val="21"/>
        </w:rPr>
        <w:t>第</w:t>
      </w:r>
      <w:r>
        <w:rPr>
          <w:rFonts w:ascii="宋体" w:hAnsi="宋体"/>
          <w:sz w:val="21"/>
          <w:szCs w:val="21"/>
        </w:rPr>
        <w:t>1</w:t>
      </w:r>
      <w:r w:rsidRPr="00214877">
        <w:rPr>
          <w:rFonts w:ascii="宋体" w:hAnsi="宋体" w:hint="eastAsia"/>
          <w:sz w:val="21"/>
          <w:szCs w:val="21"/>
        </w:rPr>
        <w:t>版</w:t>
      </w:r>
      <w:r w:rsidRPr="00214877">
        <w:rPr>
          <w:rFonts w:ascii="宋体" w:hAnsi="宋体"/>
          <w:sz w:val="21"/>
          <w:szCs w:val="21"/>
        </w:rPr>
        <w:t xml:space="preserve">) </w:t>
      </w:r>
    </w:p>
    <w:p w14:paraId="0E6FE2BB" w14:textId="77777777" w:rsidR="00766E99" w:rsidRPr="00324936" w:rsidRDefault="00766E99">
      <w:pPr>
        <w:spacing w:line="300" w:lineRule="auto"/>
        <w:rPr>
          <w:rFonts w:ascii="ˎ̥" w:hAnsi="ˎ̥" w:cs="宋体"/>
          <w:b/>
          <w:color w:val="FF0000"/>
        </w:rPr>
      </w:pPr>
    </w:p>
    <w:sectPr w:rsidR="00766E99" w:rsidRPr="00324936" w:rsidSect="00ED3635">
      <w:headerReference w:type="default" r:id="rId21"/>
      <w:footerReference w:type="default" r:id="rId22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8A4605" w14:textId="77777777" w:rsidR="00D96D7F" w:rsidRDefault="00D96D7F">
      <w:r>
        <w:separator/>
      </w:r>
    </w:p>
  </w:endnote>
  <w:endnote w:type="continuationSeparator" w:id="0">
    <w:p w14:paraId="4C196687" w14:textId="77777777" w:rsidR="00D96D7F" w:rsidRDefault="00D96D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auto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仿宋">
    <w:charset w:val="86"/>
    <w:family w:val="auto"/>
    <w:pitch w:val="variable"/>
    <w:sig w:usb0="800002BF" w:usb1="38CF7CFA" w:usb2="00000016" w:usb3="00000000" w:csb0="00040001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华文仿宋">
    <w:charset w:val="86"/>
    <w:family w:val="auto"/>
    <w:pitch w:val="variable"/>
    <w:sig w:usb0="00000287" w:usb1="080F0000" w:usb2="00000010" w:usb3="00000000" w:csb0="000400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442C89A" w14:textId="77777777" w:rsidR="00766E99" w:rsidRDefault="00766E99">
    <w:pPr>
      <w:pStyle w:val="af8"/>
      <w:framePr w:h="0" w:wrap="around" w:vAnchor="text" w:hAnchor="margin" w:xAlign="right" w:y="1"/>
      <w:rPr>
        <w:rStyle w:val="a8"/>
      </w:rPr>
    </w:pPr>
    <w:r>
      <w:fldChar w:fldCharType="begin"/>
    </w:r>
    <w:r>
      <w:rPr>
        <w:rStyle w:val="a8"/>
      </w:rPr>
      <w:instrText xml:space="preserve">PAGE  </w:instrText>
    </w:r>
    <w:r>
      <w:fldChar w:fldCharType="separate"/>
    </w:r>
    <w:r>
      <w:rPr>
        <w:rStyle w:val="a8"/>
      </w:rPr>
      <w:t>107</w:t>
    </w:r>
    <w:r>
      <w:fldChar w:fldCharType="end"/>
    </w:r>
  </w:p>
  <w:p w14:paraId="61167F61" w14:textId="77777777" w:rsidR="00766E99" w:rsidRDefault="00766E99">
    <w:pPr>
      <w:pStyle w:val="af8"/>
      <w:ind w:right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EDEDF62" w14:textId="77777777" w:rsidR="00766E99" w:rsidRDefault="00766E99">
    <w:pPr>
      <w:pStyle w:val="af8"/>
      <w:ind w:right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3485E3" w14:textId="77777777" w:rsidR="00766E99" w:rsidRDefault="00490DEA">
    <w:pPr>
      <w:pStyle w:val="af8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06C39138" wp14:editId="17A6D5FB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9525" t="8255" r="9525" b="1079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7868A" id="Line 6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hhW/EgIAACg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"/>
          </w:pict>
        </mc:Fallback>
      </mc:AlternateContent>
    </w:r>
    <w:r w:rsidR="00766E99">
      <w:fldChar w:fldCharType="begin"/>
    </w:r>
    <w:r w:rsidR="00766E99">
      <w:rPr>
        <w:rStyle w:val="a8"/>
      </w:rPr>
      <w:instrText xml:space="preserve"> PAGE </w:instrText>
    </w:r>
    <w:r w:rsidR="00766E99">
      <w:fldChar w:fldCharType="separate"/>
    </w:r>
    <w:r w:rsidR="00392EC9">
      <w:rPr>
        <w:rStyle w:val="a8"/>
        <w:noProof/>
      </w:rPr>
      <w:t>18</w:t>
    </w:r>
    <w:r w:rsidR="00766E99"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766BC058" wp14:editId="1EBED8B9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0" t="1270" r="0" b="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25D7B69" id="Line 7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F2BEA9" w14:textId="77777777" w:rsidR="00D96D7F" w:rsidRDefault="00D96D7F">
      <w:r>
        <w:separator/>
      </w:r>
    </w:p>
  </w:footnote>
  <w:footnote w:type="continuationSeparator" w:id="0">
    <w:p w14:paraId="3E6192B4" w14:textId="77777777" w:rsidR="00D96D7F" w:rsidRDefault="00D96D7F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E42F78" w14:textId="77777777" w:rsidR="00766E99" w:rsidRDefault="00766E99">
    <w:pPr>
      <w:pStyle w:val="af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CCEB78" w14:textId="77777777" w:rsidR="00766E99" w:rsidRDefault="00766E99">
    <w:pPr>
      <w:pStyle w:val="af6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14:paraId="1D721710" w14:textId="77777777" w:rsidR="00766E99" w:rsidRDefault="00490DEA">
    <w:pPr>
      <w:pStyle w:val="af6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74739071" wp14:editId="1079260B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3F9E68" id="Line 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UCl1D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12B52DEB" wp14:editId="4BAF5382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19050" t="20320" r="19050" b="27305"/>
              <wp:wrapNone/>
              <wp:docPr id="4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B59E41" id="Line 4" o:spid="_x0000_s1026" style="position:absolute;left:0;text-align:lef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" strokeweight="3pt">
              <v:stroke linestyle="thinThin"/>
            </v:line>
          </w:pict>
        </mc:Fallback>
      </mc:AlternateContent>
    </w:r>
    <w:r w:rsidR="00766E99">
      <w:rPr>
        <w:rFonts w:eastAsia="楷体_GB2312" w:hint="eastAsia"/>
        <w:b/>
        <w:bCs/>
        <w:spacing w:val="20"/>
        <w:sz w:val="32"/>
      </w:rPr>
      <w:t>汇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编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语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言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程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序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设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计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实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验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报</w:t>
    </w:r>
    <w:r w:rsidR="00766E99">
      <w:rPr>
        <w:rFonts w:eastAsia="楷体_GB2312" w:hint="eastAsia"/>
        <w:b/>
        <w:bCs/>
        <w:spacing w:val="20"/>
        <w:sz w:val="32"/>
      </w:rPr>
      <w:t xml:space="preserve"> </w:t>
    </w:r>
    <w:r w:rsidR="00766E99"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2023727A" wp14:editId="0AEB7A68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0" t="1270" r="0" b="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D7C0A6" id="Line 5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98F167A"/>
    <w:multiLevelType w:val="hybridMultilevel"/>
    <w:tmpl w:val="0046C5E2"/>
    <w:lvl w:ilvl="0" w:tplc="1F1CB75E">
      <w:start w:val="1"/>
      <w:numFmt w:val="decimal"/>
      <w:lvlText w:val="%1、"/>
      <w:lvlJc w:val="left"/>
      <w:pPr>
        <w:ind w:left="79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>
    <w:nsid w:val="67F144A2"/>
    <w:multiLevelType w:val="multilevel"/>
    <w:tmpl w:val="67F144A2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hAnsi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hAnsi="Times New Roman" w:hint="default"/>
      </w:rPr>
    </w:lvl>
  </w:abstractNum>
  <w:abstractNum w:abstractNumId="2">
    <w:nsid w:val="70E01EB5"/>
    <w:multiLevelType w:val="multilevel"/>
    <w:tmpl w:val="70E01EB5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273"/>
  <w:drawingGridVerticalSpacing w:val="353"/>
  <w:displayHorizontalDrawingGridEvery w:val="0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19F0"/>
    <w:rsid w:val="0000648B"/>
    <w:rsid w:val="00037BFE"/>
    <w:rsid w:val="00060732"/>
    <w:rsid w:val="00076DD5"/>
    <w:rsid w:val="00080F97"/>
    <w:rsid w:val="000E3704"/>
    <w:rsid w:val="00103313"/>
    <w:rsid w:val="00121E28"/>
    <w:rsid w:val="00131B94"/>
    <w:rsid w:val="00172A27"/>
    <w:rsid w:val="00182FB8"/>
    <w:rsid w:val="00187FEA"/>
    <w:rsid w:val="001E27B2"/>
    <w:rsid w:val="00214877"/>
    <w:rsid w:val="002165B0"/>
    <w:rsid w:val="00232A93"/>
    <w:rsid w:val="00235917"/>
    <w:rsid w:val="00244E6C"/>
    <w:rsid w:val="00247CBD"/>
    <w:rsid w:val="00266469"/>
    <w:rsid w:val="00297E70"/>
    <w:rsid w:val="002B0713"/>
    <w:rsid w:val="002E08D3"/>
    <w:rsid w:val="002F6FBB"/>
    <w:rsid w:val="003052A2"/>
    <w:rsid w:val="0030609A"/>
    <w:rsid w:val="00317ED7"/>
    <w:rsid w:val="00324936"/>
    <w:rsid w:val="003251BC"/>
    <w:rsid w:val="00337FBE"/>
    <w:rsid w:val="00375A77"/>
    <w:rsid w:val="003831D2"/>
    <w:rsid w:val="00392EC9"/>
    <w:rsid w:val="00395AA7"/>
    <w:rsid w:val="00397AF9"/>
    <w:rsid w:val="003A511E"/>
    <w:rsid w:val="003E26A3"/>
    <w:rsid w:val="00406588"/>
    <w:rsid w:val="00441D0B"/>
    <w:rsid w:val="00490DEA"/>
    <w:rsid w:val="004C2772"/>
    <w:rsid w:val="004C27C6"/>
    <w:rsid w:val="004D50FE"/>
    <w:rsid w:val="0051750F"/>
    <w:rsid w:val="005303B1"/>
    <w:rsid w:val="00544ACD"/>
    <w:rsid w:val="00555620"/>
    <w:rsid w:val="005804E7"/>
    <w:rsid w:val="005A24E1"/>
    <w:rsid w:val="005B1CBC"/>
    <w:rsid w:val="005C0DBC"/>
    <w:rsid w:val="005C5972"/>
    <w:rsid w:val="005E1CC7"/>
    <w:rsid w:val="00640327"/>
    <w:rsid w:val="00646A38"/>
    <w:rsid w:val="006474FB"/>
    <w:rsid w:val="00660512"/>
    <w:rsid w:val="00677B75"/>
    <w:rsid w:val="006825AB"/>
    <w:rsid w:val="006C20AB"/>
    <w:rsid w:val="006C4F8A"/>
    <w:rsid w:val="006D2D61"/>
    <w:rsid w:val="006E79B1"/>
    <w:rsid w:val="006F2534"/>
    <w:rsid w:val="00766E99"/>
    <w:rsid w:val="007B512B"/>
    <w:rsid w:val="007C2F2E"/>
    <w:rsid w:val="007D025D"/>
    <w:rsid w:val="007F5674"/>
    <w:rsid w:val="00800C6E"/>
    <w:rsid w:val="008454AE"/>
    <w:rsid w:val="008517DD"/>
    <w:rsid w:val="008C6A85"/>
    <w:rsid w:val="008F6744"/>
    <w:rsid w:val="0093222C"/>
    <w:rsid w:val="009649DE"/>
    <w:rsid w:val="00966454"/>
    <w:rsid w:val="009845FA"/>
    <w:rsid w:val="00985F06"/>
    <w:rsid w:val="009C012F"/>
    <w:rsid w:val="00A25FD8"/>
    <w:rsid w:val="00A360D8"/>
    <w:rsid w:val="00A45DCD"/>
    <w:rsid w:val="00A62F98"/>
    <w:rsid w:val="00A7127B"/>
    <w:rsid w:val="00A7732F"/>
    <w:rsid w:val="00A82651"/>
    <w:rsid w:val="00A82BBB"/>
    <w:rsid w:val="00AA0E93"/>
    <w:rsid w:val="00AF0C96"/>
    <w:rsid w:val="00B048A2"/>
    <w:rsid w:val="00B06FB3"/>
    <w:rsid w:val="00B37C70"/>
    <w:rsid w:val="00B55EC0"/>
    <w:rsid w:val="00B90807"/>
    <w:rsid w:val="00BA52BB"/>
    <w:rsid w:val="00BC5EA7"/>
    <w:rsid w:val="00BD6216"/>
    <w:rsid w:val="00C927B3"/>
    <w:rsid w:val="00CA2206"/>
    <w:rsid w:val="00CB0A8B"/>
    <w:rsid w:val="00D118B6"/>
    <w:rsid w:val="00D37D39"/>
    <w:rsid w:val="00D5650E"/>
    <w:rsid w:val="00D7740D"/>
    <w:rsid w:val="00D96CC1"/>
    <w:rsid w:val="00D96D7F"/>
    <w:rsid w:val="00DB4465"/>
    <w:rsid w:val="00E0216E"/>
    <w:rsid w:val="00E678FA"/>
    <w:rsid w:val="00E87E92"/>
    <w:rsid w:val="00EA3922"/>
    <w:rsid w:val="00ED3635"/>
    <w:rsid w:val="00F06A45"/>
    <w:rsid w:val="00F97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29D1E363"/>
  <w15:chartTrackingRefBased/>
  <w15:docId w15:val="{2085A3B4-4F7F-4945-BD02-96B41E05AF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80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footnote text" w:semiHidden="1"/>
    <w:lsdException w:name="caption" w:qFormat="1"/>
    <w:lsdException w:name="table of figures" w:semiHidden="1"/>
    <w:lsdException w:name="footnote reference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52BB"/>
    <w:pPr>
      <w:widowControl w:val="0"/>
      <w:spacing w:line="324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tabs>
        <w:tab w:val="left" w:pos="425"/>
      </w:tabs>
      <w:spacing w:before="310" w:after="280" w:line="360" w:lineRule="auto"/>
      <w:jc w:val="center"/>
      <w:outlineLvl w:val="0"/>
    </w:pPr>
    <w:rPr>
      <w:rFonts w:eastAsia="黑体"/>
      <w:b/>
      <w:kern w:val="44"/>
      <w:sz w:val="32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paragraph" w:styleId="4">
    <w:name w:val="heading 4"/>
    <w:basedOn w:val="a"/>
    <w:next w:val="a"/>
    <w:qFormat/>
    <w:pPr>
      <w:keepNext/>
      <w:keepLines/>
      <w:snapToGrid w:val="0"/>
      <w:spacing w:before="480" w:after="290"/>
      <w:outlineLvl w:val="3"/>
    </w:pPr>
    <w:rPr>
      <w:rFonts w:ascii="Arial" w:eastAsia="黑体" w:hAnsi="Arial"/>
      <w:b/>
      <w:spacing w:val="4"/>
      <w:sz w:val="28"/>
      <w:szCs w:val="20"/>
    </w:rPr>
  </w:style>
  <w:style w:type="paragraph" w:styleId="5">
    <w:name w:val="heading 5"/>
    <w:basedOn w:val="a"/>
    <w:next w:val="a"/>
    <w:qFormat/>
    <w:pPr>
      <w:keepNext/>
      <w:ind w:left="2100"/>
      <w:outlineLvl w:val="4"/>
    </w:pPr>
    <w:rPr>
      <w:b/>
      <w:bCs/>
      <w:sz w:val="28"/>
      <w:szCs w:val="21"/>
    </w:rPr>
  </w:style>
  <w:style w:type="paragraph" w:styleId="6">
    <w:name w:val="heading 6"/>
    <w:basedOn w:val="a"/>
    <w:next w:val="a"/>
    <w:qFormat/>
    <w:pPr>
      <w:keepNext/>
      <w:keepLines/>
      <w:snapToGrid w:val="0"/>
      <w:spacing w:before="240" w:after="64" w:line="320" w:lineRule="auto"/>
      <w:outlineLvl w:val="5"/>
    </w:pPr>
    <w:rPr>
      <w:rFonts w:ascii="Arial" w:eastAsia="黑体" w:hAnsi="Arial"/>
      <w:b/>
      <w:spacing w:val="4"/>
      <w:szCs w:val="20"/>
    </w:rPr>
  </w:style>
  <w:style w:type="paragraph" w:styleId="7">
    <w:name w:val="heading 7"/>
    <w:basedOn w:val="a"/>
    <w:next w:val="a"/>
    <w:qFormat/>
    <w:pPr>
      <w:keepNext/>
      <w:outlineLvl w:val="6"/>
    </w:pPr>
    <w:rPr>
      <w:sz w:val="28"/>
    </w:rPr>
  </w:style>
  <w:style w:type="paragraph" w:styleId="8">
    <w:name w:val="heading 8"/>
    <w:basedOn w:val="a"/>
    <w:next w:val="a"/>
    <w:qFormat/>
    <w:pPr>
      <w:keepNext/>
      <w:keepLines/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jc w:val="center"/>
      <w:outlineLvl w:val="8"/>
    </w:pPr>
    <w:rPr>
      <w:b/>
      <w:bCs/>
      <w:sz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已访问的超链接"/>
    <w:rPr>
      <w:color w:val="800080"/>
      <w:u w:val="single"/>
    </w:rPr>
  </w:style>
  <w:style w:type="character" w:styleId="a4">
    <w:name w:val="Hyperlink"/>
    <w:uiPriority w:val="99"/>
    <w:rPr>
      <w:color w:val="0000FF"/>
      <w:u w:val="single"/>
    </w:rPr>
  </w:style>
  <w:style w:type="character" w:styleId="a5">
    <w:name w:val="annotation reference"/>
    <w:rPr>
      <w:sz w:val="21"/>
      <w:szCs w:val="21"/>
    </w:rPr>
  </w:style>
  <w:style w:type="character" w:styleId="a6">
    <w:name w:val="Strong"/>
    <w:qFormat/>
    <w:rPr>
      <w:b/>
      <w:bCs/>
    </w:rPr>
  </w:style>
  <w:style w:type="character" w:styleId="a7">
    <w:name w:val="footnote reference"/>
    <w:semiHidden/>
    <w:rPr>
      <w:vertAlign w:val="superscript"/>
    </w:rPr>
  </w:style>
  <w:style w:type="character" w:styleId="a8">
    <w:name w:val="page number"/>
    <w:basedOn w:val="a0"/>
  </w:style>
  <w:style w:type="character" w:styleId="HTML">
    <w:name w:val="HTML Code"/>
    <w:rPr>
      <w:rFonts w:ascii="Courier New" w:eastAsia="宋体" w:hAnsi="Courier New" w:cs="Courier New" w:hint="default"/>
      <w:sz w:val="26"/>
      <w:szCs w:val="26"/>
    </w:rPr>
  </w:style>
  <w:style w:type="character" w:customStyle="1" w:styleId="t">
    <w:name w:val="t"/>
    <w:basedOn w:val="a0"/>
  </w:style>
  <w:style w:type="character" w:customStyle="1" w:styleId="longtext">
    <w:name w:val="long_text"/>
    <w:basedOn w:val="a0"/>
  </w:style>
  <w:style w:type="character" w:customStyle="1" w:styleId="st1">
    <w:name w:val="st1"/>
    <w:basedOn w:val="a0"/>
  </w:style>
  <w:style w:type="character" w:customStyle="1" w:styleId="a9">
    <w:name w:val="批注主题字符"/>
    <w:link w:val="aa"/>
    <w:rPr>
      <w:b/>
      <w:bCs/>
      <w:kern w:val="2"/>
      <w:sz w:val="24"/>
      <w:szCs w:val="24"/>
    </w:rPr>
  </w:style>
  <w:style w:type="character" w:customStyle="1" w:styleId="explainword1">
    <w:name w:val="explain_word1"/>
    <w:rPr>
      <w:rFonts w:ascii="Verdana" w:hAnsi="Verdana" w:hint="default"/>
      <w:color w:val="00259A"/>
      <w:sz w:val="21"/>
      <w:szCs w:val="21"/>
      <w:shd w:val="clear" w:color="auto" w:fill="FFFFFF"/>
    </w:rPr>
  </w:style>
  <w:style w:type="character" w:customStyle="1" w:styleId="10">
    <w:name w:val="标题 1字符"/>
    <w:link w:val="1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hit">
    <w:name w:val="hit"/>
    <w:rPr>
      <w:sz w:val="24"/>
      <w:szCs w:val="24"/>
      <w:shd w:val="clear" w:color="auto" w:fill="FFFFDD"/>
      <w:vertAlign w:val="baseline"/>
    </w:rPr>
  </w:style>
  <w:style w:type="character" w:customStyle="1" w:styleId="MTEquationSection">
    <w:name w:val="MTEquationSection"/>
    <w:rPr>
      <w:b/>
      <w:bCs/>
      <w:vanish/>
      <w:color w:val="FF0000"/>
      <w:sz w:val="28"/>
    </w:rPr>
  </w:style>
  <w:style w:type="character" w:customStyle="1" w:styleId="italic1">
    <w:name w:val="italic1"/>
    <w:rPr>
      <w:i/>
      <w:iCs/>
    </w:rPr>
  </w:style>
  <w:style w:type="character" w:customStyle="1" w:styleId="ab">
    <w:name w:val="批注文字字符"/>
    <w:link w:val="ac"/>
    <w:rPr>
      <w:kern w:val="2"/>
      <w:sz w:val="24"/>
      <w:szCs w:val="24"/>
    </w:rPr>
  </w:style>
  <w:style w:type="character" w:customStyle="1" w:styleId="CharChar">
    <w:name w:val="Char Char"/>
    <w:rPr>
      <w:rFonts w:eastAsia="黑体"/>
      <w:b/>
      <w:kern w:val="44"/>
      <w:sz w:val="32"/>
      <w:szCs w:val="44"/>
      <w:lang w:val="en-US" w:eastAsia="zh-CN" w:bidi="ar-SA"/>
    </w:rPr>
  </w:style>
  <w:style w:type="character" w:customStyle="1" w:styleId="type2">
    <w:name w:val="type2"/>
    <w:rPr>
      <w:b/>
      <w:bCs/>
      <w:caps/>
      <w:color w:val="E37222"/>
    </w:rPr>
  </w:style>
  <w:style w:type="character" w:customStyle="1" w:styleId="hps">
    <w:name w:val="hps"/>
    <w:basedOn w:val="a0"/>
  </w:style>
  <w:style w:type="character" w:customStyle="1" w:styleId="small-link-text1">
    <w:name w:val="small-link-text1"/>
    <w:rPr>
      <w:rFonts w:ascii="Arial" w:hAnsi="Arial" w:cs="Arial" w:hint="default"/>
      <w:color w:val="000000"/>
      <w:sz w:val="20"/>
      <w:szCs w:val="20"/>
    </w:rPr>
  </w:style>
  <w:style w:type="paragraph" w:customStyle="1" w:styleId="ad">
    <w:name w:val="序列"/>
    <w:basedOn w:val="a"/>
    <w:pPr>
      <w:tabs>
        <w:tab w:val="left" w:pos="425"/>
      </w:tabs>
      <w:snapToGrid w:val="0"/>
      <w:spacing w:line="400" w:lineRule="atLeast"/>
      <w:ind w:left="425" w:hanging="425"/>
    </w:pPr>
    <w:rPr>
      <w:spacing w:val="4"/>
      <w:szCs w:val="20"/>
    </w:rPr>
  </w:style>
  <w:style w:type="paragraph" w:customStyle="1" w:styleId="CharCharCharCharCharCharChar">
    <w:name w:val="Char Char Char Char Char Char Char"/>
    <w:basedOn w:val="a"/>
    <w:rPr>
      <w:rFonts w:ascii="Tahoma" w:hAnsi="Tahoma"/>
      <w:szCs w:val="20"/>
    </w:rPr>
  </w:style>
  <w:style w:type="paragraph" w:styleId="aa">
    <w:name w:val="annotation subject"/>
    <w:basedOn w:val="ac"/>
    <w:next w:val="ac"/>
    <w:link w:val="a9"/>
    <w:rPr>
      <w:b/>
      <w:bCs/>
    </w:rPr>
  </w:style>
  <w:style w:type="paragraph" w:styleId="ae">
    <w:name w:val="Normal (Web)"/>
    <w:basedOn w:val="a"/>
    <w:uiPriority w:val="99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af">
    <w:name w:val="TOC Heading"/>
    <w:basedOn w:val="1"/>
    <w:next w:val="a"/>
    <w:uiPriority w:val="39"/>
    <w:qFormat/>
    <w:pPr>
      <w:widowControl/>
      <w:numPr>
        <w:numId w:val="0"/>
      </w:numPr>
      <w:tabs>
        <w:tab w:val="left" w:pos="425"/>
      </w:tabs>
      <w:spacing w:before="480" w:after="0" w:line="276" w:lineRule="auto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styleId="af0">
    <w:name w:val="Normal Indent"/>
    <w:basedOn w:val="a"/>
    <w:pPr>
      <w:spacing w:line="240" w:lineRule="auto"/>
      <w:ind w:firstLine="420"/>
    </w:pPr>
    <w:rPr>
      <w:sz w:val="21"/>
    </w:rPr>
  </w:style>
  <w:style w:type="paragraph" w:styleId="af1">
    <w:name w:val="Title"/>
    <w:basedOn w:val="a"/>
    <w:qFormat/>
    <w:pPr>
      <w:jc w:val="center"/>
    </w:pPr>
    <w:rPr>
      <w:b/>
      <w:bCs/>
    </w:rPr>
  </w:style>
  <w:style w:type="paragraph" w:styleId="HTML0">
    <w:name w:val="HTML Preformatted"/>
    <w:basedOn w:val="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</w:rPr>
  </w:style>
  <w:style w:type="paragraph" w:styleId="af2">
    <w:name w:val="table of figures"/>
    <w:basedOn w:val="a"/>
    <w:next w:val="a"/>
    <w:semiHidden/>
    <w:pPr>
      <w:ind w:leftChars="200" w:left="200" w:hangingChars="200" w:hanging="200"/>
    </w:pPr>
  </w:style>
  <w:style w:type="paragraph" w:styleId="ac">
    <w:name w:val="annotation text"/>
    <w:basedOn w:val="a"/>
    <w:link w:val="ab"/>
    <w:pPr>
      <w:jc w:val="left"/>
    </w:pPr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f3">
    <w:name w:val="Body Text First Indent"/>
    <w:basedOn w:val="a"/>
    <w:pPr>
      <w:snapToGrid w:val="0"/>
      <w:spacing w:line="400" w:lineRule="atLeast"/>
      <w:ind w:firstLine="510"/>
    </w:pPr>
    <w:rPr>
      <w:spacing w:val="4"/>
      <w:szCs w:val="20"/>
    </w:rPr>
  </w:style>
  <w:style w:type="paragraph" w:styleId="af4">
    <w:name w:val="caption"/>
    <w:basedOn w:val="a"/>
    <w:next w:val="a"/>
    <w:qFormat/>
    <w:pPr>
      <w:jc w:val="center"/>
    </w:pPr>
    <w:rPr>
      <w:szCs w:val="20"/>
    </w:rPr>
  </w:style>
  <w:style w:type="paragraph" w:styleId="af5">
    <w:name w:val="Document Map"/>
    <w:basedOn w:val="a"/>
    <w:semiHidden/>
    <w:pPr>
      <w:shd w:val="clear" w:color="auto" w:fill="000080"/>
    </w:pPr>
  </w:style>
  <w:style w:type="paragraph" w:styleId="90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31">
    <w:name w:val="toc 3"/>
    <w:basedOn w:val="a"/>
    <w:next w:val="a"/>
    <w:uiPriority w:val="39"/>
    <w:qFormat/>
    <w:pPr>
      <w:spacing w:line="300" w:lineRule="auto"/>
    </w:pPr>
    <w:rPr>
      <w:szCs w:val="30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2">
    <w:name w:val="Body Text 3"/>
    <w:basedOn w:val="a"/>
    <w:pPr>
      <w:spacing w:after="120"/>
    </w:pPr>
    <w:rPr>
      <w:sz w:val="16"/>
      <w:szCs w:val="16"/>
    </w:rPr>
  </w:style>
  <w:style w:type="paragraph" w:styleId="af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af7">
    <w:name w:val="Body Text"/>
    <w:basedOn w:val="a"/>
    <w:rPr>
      <w:rFonts w:ascii="宋体" w:hAnsi="宋体"/>
    </w:rPr>
  </w:style>
  <w:style w:type="paragraph" w:styleId="af8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Body Text Indent 2"/>
    <w:basedOn w:val="a"/>
    <w:pPr>
      <w:ind w:firstLineChars="200" w:firstLine="360"/>
    </w:pPr>
    <w:rPr>
      <w:sz w:val="18"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af9">
    <w:name w:val="Body Text Indent"/>
    <w:basedOn w:val="a"/>
    <w:pPr>
      <w:spacing w:line="400" w:lineRule="atLeast"/>
      <w:ind w:firstLineChars="225" w:firstLine="450"/>
    </w:pPr>
  </w:style>
  <w:style w:type="paragraph" w:styleId="33">
    <w:name w:val="Body Text Indent 3"/>
    <w:basedOn w:val="a"/>
    <w:pPr>
      <w:ind w:left="244" w:hanging="244"/>
    </w:pPr>
    <w:rPr>
      <w:sz w:val="18"/>
    </w:rPr>
  </w:style>
  <w:style w:type="paragraph" w:styleId="afa">
    <w:name w:val="Plain Text"/>
    <w:basedOn w:val="a"/>
    <w:pPr>
      <w:spacing w:line="240" w:lineRule="auto"/>
    </w:pPr>
    <w:rPr>
      <w:rFonts w:ascii="宋体" w:hAnsi="Courier New" w:cs="Courier New"/>
      <w:sz w:val="21"/>
      <w:szCs w:val="21"/>
    </w:rPr>
  </w:style>
  <w:style w:type="paragraph" w:styleId="11">
    <w:name w:val="toc 1"/>
    <w:basedOn w:val="a"/>
    <w:next w:val="a"/>
    <w:uiPriority w:val="39"/>
    <w:qFormat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afb">
    <w:name w:val="Date"/>
    <w:basedOn w:val="a"/>
    <w:next w:val="a"/>
    <w:pPr>
      <w:ind w:leftChars="2500" w:left="100"/>
    </w:pPr>
  </w:style>
  <w:style w:type="paragraph" w:styleId="21">
    <w:name w:val="toc 2"/>
    <w:basedOn w:val="a"/>
    <w:next w:val="a"/>
    <w:uiPriority w:val="39"/>
    <w:qFormat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styleId="afc">
    <w:name w:val="footnote text"/>
    <w:basedOn w:val="a"/>
    <w:semiHidden/>
    <w:pPr>
      <w:snapToGrid w:val="0"/>
      <w:jc w:val="left"/>
    </w:pPr>
    <w:rPr>
      <w:sz w:val="18"/>
      <w:szCs w:val="18"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afd">
    <w:name w:val="Balloon Text"/>
    <w:basedOn w:val="a"/>
    <w:semiHidden/>
    <w:rPr>
      <w:sz w:val="18"/>
      <w:szCs w:val="18"/>
    </w:rPr>
  </w:style>
  <w:style w:type="paragraph" w:customStyle="1" w:styleId="MTDisplayEquation">
    <w:name w:val="MTDisplayEquation"/>
    <w:basedOn w:val="a"/>
    <w:next w:val="a"/>
    <w:pPr>
      <w:tabs>
        <w:tab w:val="center" w:pos="2240"/>
        <w:tab w:val="right" w:pos="4460"/>
      </w:tabs>
      <w:ind w:firstLineChars="200" w:firstLine="420"/>
    </w:pPr>
  </w:style>
  <w:style w:type="paragraph" w:customStyle="1" w:styleId="135">
    <w:name w:val="样式 二级标题 + 行距: 多倍行距 1.35 字行"/>
    <w:basedOn w:val="a"/>
    <w:pPr>
      <w:keepNext/>
      <w:keepLines/>
      <w:spacing w:before="200" w:after="140" w:line="360" w:lineRule="auto"/>
      <w:outlineLvl w:val="1"/>
    </w:pPr>
    <w:rPr>
      <w:rFonts w:eastAsia="黑体"/>
      <w:b/>
      <w:sz w:val="28"/>
      <w:szCs w:val="20"/>
    </w:rPr>
  </w:style>
  <w:style w:type="paragraph" w:customStyle="1" w:styleId="1350">
    <w:name w:val="样式 一级标题 + 行距: 多倍行距 1.35 字行"/>
    <w:basedOn w:val="a"/>
    <w:pPr>
      <w:keepNext/>
      <w:keepLines/>
      <w:pageBreakBefore/>
      <w:spacing w:before="200" w:after="140" w:line="360" w:lineRule="auto"/>
      <w:jc w:val="center"/>
      <w:outlineLvl w:val="0"/>
    </w:pPr>
    <w:rPr>
      <w:rFonts w:eastAsia="黑体"/>
      <w:b/>
      <w:sz w:val="32"/>
      <w:szCs w:val="20"/>
    </w:rPr>
  </w:style>
  <w:style w:type="paragraph" w:customStyle="1" w:styleId="afe">
    <w:name w:val="图"/>
    <w:basedOn w:val="a"/>
    <w:pPr>
      <w:snapToGrid w:val="0"/>
      <w:spacing w:line="400" w:lineRule="atLeast"/>
      <w:jc w:val="center"/>
    </w:pPr>
    <w:rPr>
      <w:spacing w:val="4"/>
      <w:szCs w:val="20"/>
    </w:rPr>
  </w:style>
  <w:style w:type="table" w:styleId="aff">
    <w:name w:val="Table Grid"/>
    <w:basedOn w:val="a1"/>
    <w:uiPriority w:val="99"/>
    <w:unhideWhenUsed/>
    <w:rsid w:val="00247CBD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标题 3字符"/>
    <w:link w:val="3"/>
    <w:rsid w:val="00BA52BB"/>
    <w:rPr>
      <w:rFonts w:eastAsia="黑体"/>
      <w:b/>
      <w:kern w:val="2"/>
      <w:sz w:val="24"/>
      <w:szCs w:val="32"/>
    </w:rPr>
  </w:style>
  <w:style w:type="paragraph" w:customStyle="1" w:styleId="aff0">
    <w:name w:val="段落"/>
    <w:basedOn w:val="a"/>
    <w:qFormat/>
    <w:rsid w:val="005804E7"/>
    <w:pPr>
      <w:spacing w:line="300" w:lineRule="auto"/>
      <w:ind w:firstLineChars="200" w:firstLine="200"/>
    </w:pPr>
    <w:rPr>
      <w:sz w:val="21"/>
    </w:rPr>
  </w:style>
  <w:style w:type="paragraph" w:customStyle="1" w:styleId="22">
    <w:name w:val="列出段落2"/>
    <w:basedOn w:val="a"/>
    <w:uiPriority w:val="99"/>
    <w:qFormat/>
    <w:rsid w:val="00406588"/>
    <w:pPr>
      <w:spacing w:line="240" w:lineRule="auto"/>
      <w:ind w:firstLineChars="200" w:firstLine="420"/>
    </w:pPr>
    <w:rPr>
      <w:sz w:val="21"/>
      <w:szCs w:val="21"/>
    </w:rPr>
  </w:style>
  <w:style w:type="paragraph" w:styleId="aff1">
    <w:name w:val="List Paragraph"/>
    <w:basedOn w:val="a"/>
    <w:uiPriority w:val="34"/>
    <w:qFormat/>
    <w:rsid w:val="00121E2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58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90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789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1.xml"/><Relationship Id="rId20" Type="http://schemas.openxmlformats.org/officeDocument/2006/relationships/image" Target="media/image8.png"/><Relationship Id="rId21" Type="http://schemas.openxmlformats.org/officeDocument/2006/relationships/header" Target="header2.xml"/><Relationship Id="rId22" Type="http://schemas.openxmlformats.org/officeDocument/2006/relationships/footer" Target="footer3.xml"/><Relationship Id="rId23" Type="http://schemas.openxmlformats.org/officeDocument/2006/relationships/fontTable" Target="fontTable.xml"/><Relationship Id="rId24" Type="http://schemas.openxmlformats.org/officeDocument/2006/relationships/theme" Target="theme/theme1.xml"/><Relationship Id="rId10" Type="http://schemas.openxmlformats.org/officeDocument/2006/relationships/footer" Target="footer2.xml"/><Relationship Id="rId11" Type="http://schemas.openxmlformats.org/officeDocument/2006/relationships/image" Target="media/image2.png"/><Relationship Id="rId12" Type="http://schemas.openxmlformats.org/officeDocument/2006/relationships/image" Target="media/image3.emf"/><Relationship Id="rId13" Type="http://schemas.openxmlformats.org/officeDocument/2006/relationships/package" Target="embeddings/Microsoft_Visio___11.vsdx"/><Relationship Id="rId14" Type="http://schemas.openxmlformats.org/officeDocument/2006/relationships/image" Target="media/image4.png"/><Relationship Id="rId15" Type="http://schemas.openxmlformats.org/officeDocument/2006/relationships/image" Target="media/image5.emf"/><Relationship Id="rId16" Type="http://schemas.openxmlformats.org/officeDocument/2006/relationships/package" Target="embeddings/Microsoft_Visio___22.vsdx"/><Relationship Id="rId17" Type="http://schemas.openxmlformats.org/officeDocument/2006/relationships/image" Target="media/image6.png"/><Relationship Id="rId18" Type="http://schemas.openxmlformats.org/officeDocument/2006/relationships/image" Target="media/image7.emf"/><Relationship Id="rId19" Type="http://schemas.openxmlformats.org/officeDocument/2006/relationships/package" Target="embeddings/Microsoft_Visio___13.vsdx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jpeg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22</Pages>
  <Words>2247</Words>
  <Characters>12814</Characters>
  <Application>Microsoft Macintosh Word</Application>
  <DocSecurity>0</DocSecurity>
  <PresentationFormat/>
  <Lines>106</Lines>
  <Paragraphs>30</Paragraphs>
  <Slides>0</Slides>
  <Notes>0</Notes>
  <HiddenSlides>0</HiddenSlides>
  <MMClips>0</MMClip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Thesis</vt:lpstr>
    </vt:vector>
  </TitlesOfParts>
  <Company>hust</Company>
  <LinksUpToDate>false</LinksUpToDate>
  <CharactersWithSpaces>15031</CharactersWithSpaces>
  <SharedDoc>false</SharedDoc>
  <HLinks>
    <vt:vector size="84" baseType="variant">
      <vt:variant>
        <vt:i4>170399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8458608</vt:lpwstr>
      </vt:variant>
      <vt:variant>
        <vt:i4>17039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8458607</vt:lpwstr>
      </vt:variant>
      <vt:variant>
        <vt:i4>17039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8458606</vt:lpwstr>
      </vt:variant>
      <vt:variant>
        <vt:i4>17039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8458605</vt:lpwstr>
      </vt:variant>
      <vt:variant>
        <vt:i4>17039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8458604</vt:lpwstr>
      </vt:variant>
      <vt:variant>
        <vt:i4>17039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8458603</vt:lpwstr>
      </vt:variant>
      <vt:variant>
        <vt:i4>17039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8458602</vt:lpwstr>
      </vt:variant>
      <vt:variant>
        <vt:i4>17039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8458601</vt:lpwstr>
      </vt:variant>
      <vt:variant>
        <vt:i4>17039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8458600</vt:lpwstr>
      </vt:variant>
      <vt:variant>
        <vt:i4>12452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8458599</vt:lpwstr>
      </vt:variant>
      <vt:variant>
        <vt:i4>12452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8458598</vt:lpwstr>
      </vt:variant>
      <vt:variant>
        <vt:i4>12452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8458597</vt:lpwstr>
      </vt:variant>
      <vt:variant>
        <vt:i4>12452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8458596</vt:lpwstr>
      </vt:variant>
      <vt:variant>
        <vt:i4>12452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845859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sis</dc:title>
  <dc:subject/>
  <dc:creator>bpx</dc:creator>
  <cp:keywords/>
  <cp:lastModifiedBy>王镇宇</cp:lastModifiedBy>
  <cp:revision>36</cp:revision>
  <cp:lastPrinted>2012-08-31T01:01:00Z</cp:lastPrinted>
  <dcterms:created xsi:type="dcterms:W3CDTF">2016-03-27T15:11:00Z</dcterms:created>
  <dcterms:modified xsi:type="dcterms:W3CDTF">2017-04-19T06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  <property fmtid="{D5CDD505-2E9C-101B-9397-08002B2CF9AE}" pid="5" name="KSOProductBuildVer">
    <vt:lpwstr>2052-9.1.0.4567</vt:lpwstr>
  </property>
</Properties>
</file>